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0F67" w:rsidRPr="00DC0675" w:rsidRDefault="00BA091A" w:rsidP="00FA367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pict>
          <v:rect id="_x0000_s1154" style="position:absolute;left:0;text-align:left;margin-left:14.25pt;margin-top:-10.5pt;width:87.75pt;height:23.25pt;z-index:251718656">
            <v:textbox>
              <w:txbxContent>
                <w:p w:rsidR="00210258" w:rsidRPr="00F00F67" w:rsidRDefault="00210258" w:rsidP="00F00F67">
                  <w:pPr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mpiran E</w:t>
                  </w:r>
                  <w:r w:rsidRPr="00F00F67">
                    <w:rPr>
                      <w:rFonts w:ascii="Times New Roman" w:hAnsi="Times New Roman" w:cs="Times New Roman"/>
                      <w:sz w:val="24"/>
                      <w:szCs w:val="24"/>
                    </w:rPr>
                    <w:t>-1</w:t>
                  </w:r>
                </w:p>
              </w:txbxContent>
            </v:textbox>
          </v:rect>
        </w:pict>
      </w:r>
    </w:p>
    <w:p w:rsidR="009E54DB" w:rsidRDefault="009E54DB" w:rsidP="00D642B8">
      <w:pPr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9E54DB">
        <w:rPr>
          <w:rFonts w:ascii="Times New Roman" w:hAnsi="Times New Roman" w:cs="Times New Roman"/>
          <w:b/>
          <w:bCs/>
          <w:color w:val="000000"/>
          <w:sz w:val="26"/>
          <w:szCs w:val="24"/>
        </w:rPr>
        <w:t xml:space="preserve">KISI-KISI </w:t>
      </w:r>
      <w:r w:rsidR="00D642B8">
        <w:rPr>
          <w:rFonts w:ascii="Times New Roman" w:hAnsi="Times New Roman" w:cs="Times New Roman"/>
          <w:b/>
          <w:bCs/>
          <w:color w:val="000000"/>
          <w:sz w:val="26"/>
          <w:szCs w:val="24"/>
        </w:rPr>
        <w:t xml:space="preserve">KEMAMPUAN KERUANGAN </w:t>
      </w:r>
      <w:r w:rsidRPr="009E54DB">
        <w:rPr>
          <w:rFonts w:ascii="Times New Roman" w:hAnsi="Times New Roman" w:cs="Times New Roman"/>
          <w:b/>
          <w:bCs/>
          <w:color w:val="000000"/>
          <w:sz w:val="26"/>
          <w:szCs w:val="24"/>
        </w:rPr>
        <w:t>SISWA</w:t>
      </w:r>
    </w:p>
    <w:tbl>
      <w:tblPr>
        <w:tblStyle w:val="TableGrid"/>
        <w:tblW w:w="0" w:type="auto"/>
        <w:tblInd w:w="108" w:type="dxa"/>
        <w:tblLook w:val="04A0"/>
      </w:tblPr>
      <w:tblGrid>
        <w:gridCol w:w="1985"/>
        <w:gridCol w:w="5953"/>
        <w:gridCol w:w="1134"/>
      </w:tblGrid>
      <w:tr w:rsidR="009E54DB" w:rsidRPr="009E54DB" w:rsidTr="00EE7B50">
        <w:trPr>
          <w:tblHeader/>
        </w:trPr>
        <w:tc>
          <w:tcPr>
            <w:tcW w:w="19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548DD4" w:themeFill="text2" w:themeFillTint="99"/>
            <w:hideMark/>
          </w:tcPr>
          <w:p w:rsidR="009E54DB" w:rsidRPr="00EE7B50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7B50">
              <w:rPr>
                <w:rFonts w:ascii="Times New Roman" w:hAnsi="Times New Roman" w:cs="Times New Roman"/>
                <w:b/>
                <w:sz w:val="24"/>
                <w:szCs w:val="24"/>
              </w:rPr>
              <w:t>Aspek kemampuan Spasial</w:t>
            </w: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548DD4" w:themeFill="text2" w:themeFillTint="99"/>
            <w:hideMark/>
          </w:tcPr>
          <w:p w:rsidR="009E54DB" w:rsidRPr="00EE7B50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7B50">
              <w:rPr>
                <w:rFonts w:ascii="Times New Roman" w:hAnsi="Times New Roman" w:cs="Times New Roman"/>
                <w:b/>
                <w:sz w:val="24"/>
                <w:szCs w:val="24"/>
              </w:rPr>
              <w:t>Uraian</w:t>
            </w:r>
          </w:p>
        </w:tc>
        <w:tc>
          <w:tcPr>
            <w:tcW w:w="11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548DD4" w:themeFill="text2" w:themeFillTint="99"/>
            <w:hideMark/>
          </w:tcPr>
          <w:p w:rsidR="009E54DB" w:rsidRPr="00EE7B50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7B50">
              <w:rPr>
                <w:rFonts w:ascii="Times New Roman" w:hAnsi="Times New Roman" w:cs="Times New Roman"/>
                <w:b/>
                <w:sz w:val="24"/>
                <w:szCs w:val="24"/>
              </w:rPr>
              <w:t>No. Soal</w:t>
            </w:r>
          </w:p>
        </w:tc>
      </w:tr>
      <w:tr w:rsidR="009E54DB" w:rsidRPr="009E54DB" w:rsidTr="00616403">
        <w:tc>
          <w:tcPr>
            <w:tcW w:w="198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  <w:t xml:space="preserve">Spatial Perception </w:t>
            </w: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(Persepsi Keruangan)</w:t>
            </w:r>
          </w:p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A40A2D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Kemampuan mengamati suatu bangun ruang atau bagian-bagian bangun ruang yang diletakkan posisi horizontal atau vertik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13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54DB" w:rsidRPr="009E54DB" w:rsidTr="00616403">
        <w:tc>
          <w:tcPr>
            <w:tcW w:w="198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>Ind</w:t>
            </w:r>
            <w:r w:rsidR="00616403">
              <w:rPr>
                <w:rFonts w:ascii="Times New Roman" w:hAnsi="Times New Roman" w:cs="Times New Roman"/>
                <w:sz w:val="24"/>
                <w:szCs w:val="24"/>
              </w:rPr>
              <w:t xml:space="preserve">ikator : </w:t>
            </w:r>
            <w:r w:rsidR="00A40A2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A40A2D" w:rsidRPr="00C9409F">
              <w:rPr>
                <w:rFonts w:ascii="Times New Roman" w:hAnsi="Times New Roman" w:cs="Times New Roman"/>
                <w:sz w:val="24"/>
                <w:szCs w:val="24"/>
              </w:rPr>
              <w:t>apat menyatakan bentuk atau ukuran yang sebenarnya dari suatu tampilan dimensi 3 yang berdasarkan perpektif tertentu</w:t>
            </w:r>
          </w:p>
        </w:tc>
        <w:tc>
          <w:tcPr>
            <w:tcW w:w="113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54DB" w:rsidRPr="009E54DB" w:rsidTr="00616403">
        <w:tc>
          <w:tcPr>
            <w:tcW w:w="198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  <w:t xml:space="preserve">Spatial Visualisation </w:t>
            </w: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(Visualisasi Keruangan)</w:t>
            </w: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A40A2D" w:rsidP="00EE7B50">
            <w:pPr>
              <w:spacing w:line="360" w:lineRule="auto"/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Kemampuan untuk membayangkan atau memberikan gambaran tentang suatu bentuk bangun ruang yang bagian bagaimana terdapat perubahan atau perpindahan</w:t>
            </w: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54DB" w:rsidRPr="009E54DB" w:rsidTr="00616403">
        <w:tc>
          <w:tcPr>
            <w:tcW w:w="198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 xml:space="preserve">Indikator : </w:t>
            </w:r>
            <w:r w:rsidR="00A40A2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A40A2D" w:rsidRPr="00C9409F">
              <w:rPr>
                <w:rFonts w:ascii="Times New Roman" w:hAnsi="Times New Roman" w:cs="Times New Roman"/>
                <w:sz w:val="24"/>
                <w:szCs w:val="24"/>
              </w:rPr>
              <w:t>apat menyatakan kondisi atau bentuk yang sebenarnya dari suatu perubahan susunan atau bagian objek tertentu</w:t>
            </w:r>
          </w:p>
        </w:tc>
        <w:tc>
          <w:tcPr>
            <w:tcW w:w="113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54DB" w:rsidRPr="009E54DB" w:rsidTr="00616403">
        <w:tc>
          <w:tcPr>
            <w:tcW w:w="198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  <w:t xml:space="preserve">Mental rotation </w:t>
            </w: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(Rotasi Pikiran)</w:t>
            </w: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27342A" w:rsidRDefault="009E54DB" w:rsidP="00EE7B50">
            <w:pPr>
              <w:spacing w:line="360" w:lineRule="auto"/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kemampuan merotasikan suatu b</w:t>
            </w:r>
            <w:r w:rsidR="0027342A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 xml:space="preserve">angun ruang secara </w:t>
            </w: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tepat</w:t>
            </w:r>
          </w:p>
        </w:tc>
        <w:tc>
          <w:tcPr>
            <w:tcW w:w="113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>3a</w:t>
            </w:r>
          </w:p>
        </w:tc>
      </w:tr>
      <w:tr w:rsidR="009E54DB" w:rsidRPr="009E54DB" w:rsidTr="00616403">
        <w:tc>
          <w:tcPr>
            <w:tcW w:w="198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 xml:space="preserve">Indikator : </w:t>
            </w:r>
            <w:r w:rsidR="00A40A2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A40A2D" w:rsidRPr="00C9409F">
              <w:rPr>
                <w:rFonts w:ascii="Times New Roman" w:hAnsi="Times New Roman" w:cs="Times New Roman"/>
                <w:sz w:val="24"/>
                <w:szCs w:val="24"/>
              </w:rPr>
              <w:t>apat menyatakan bentuk atau posisi suatu bangun ruang sebagai akibat dari rotasi</w:t>
            </w:r>
          </w:p>
        </w:tc>
        <w:tc>
          <w:tcPr>
            <w:tcW w:w="113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54DB" w:rsidRPr="009E54DB" w:rsidTr="00616403">
        <w:tc>
          <w:tcPr>
            <w:tcW w:w="198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  <w:t>Spatial relation</w:t>
            </w:r>
          </w:p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</w:p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(Relasi Keruangan)</w:t>
            </w:r>
          </w:p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mampuan untuk mengerti wujud keruangan dari suatu benda atau bagian dari benda dan hubungannya antara bagian yang satu dengan yang lain</w:t>
            </w:r>
          </w:p>
        </w:tc>
        <w:tc>
          <w:tcPr>
            <w:tcW w:w="113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>3b</w:t>
            </w:r>
          </w:p>
        </w:tc>
      </w:tr>
      <w:tr w:rsidR="009E54DB" w:rsidRPr="009E54DB" w:rsidTr="00616403">
        <w:tc>
          <w:tcPr>
            <w:tcW w:w="198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 xml:space="preserve">Indikator : </w:t>
            </w:r>
            <w:r w:rsidR="00A40A2D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A40A2D" w:rsidRPr="00C9409F">
              <w:rPr>
                <w:rFonts w:ascii="Times New Roman" w:hAnsi="Times New Roman" w:cs="Times New Roman"/>
                <w:sz w:val="24"/>
                <w:szCs w:val="24"/>
              </w:rPr>
              <w:t>apat menyatakan hubungan unsur-unsur dalam dimensi tiga (hubungan garis, bidang, dan titik)</w:t>
            </w:r>
          </w:p>
        </w:tc>
        <w:tc>
          <w:tcPr>
            <w:tcW w:w="113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54DB" w:rsidRPr="009E54DB" w:rsidTr="00616403">
        <w:tc>
          <w:tcPr>
            <w:tcW w:w="1985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/>
                <w:iCs/>
                <w:color w:val="000000"/>
                <w:sz w:val="24"/>
                <w:szCs w:val="24"/>
              </w:rPr>
              <w:t>Spatial orientation</w:t>
            </w:r>
          </w:p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(Orientasi Keruangan)</w:t>
            </w: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A40A2D" w:rsidP="00EE7B50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Cs/>
                <w:color w:val="000000"/>
                <w:sz w:val="24"/>
                <w:szCs w:val="24"/>
              </w:rPr>
              <w:t>Kemampuan untuk mencari pedoman sendiri secara fisik atau mental di dalam ruang atau berorientasi dengan seseorang di dalam situasi keruangan yang istimewa</w:t>
            </w:r>
          </w:p>
        </w:tc>
        <w:tc>
          <w:tcPr>
            <w:tcW w:w="1134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9E54DB" w:rsidRPr="009E54DB" w:rsidTr="00616403">
        <w:tc>
          <w:tcPr>
            <w:tcW w:w="1985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E54DB">
              <w:rPr>
                <w:rFonts w:ascii="Times New Roman" w:hAnsi="Times New Roman" w:cs="Times New Roman"/>
                <w:sz w:val="24"/>
                <w:szCs w:val="24"/>
              </w:rPr>
              <w:t xml:space="preserve">Indikator : </w:t>
            </w:r>
            <w:r w:rsidR="00A40A2D" w:rsidRPr="00C9409F">
              <w:rPr>
                <w:rFonts w:ascii="Times New Roman" w:hAnsi="Times New Roman" w:cs="Times New Roman"/>
                <w:sz w:val="24"/>
                <w:szCs w:val="24"/>
              </w:rPr>
              <w:t>Dapat menyatakan bentuk suatu objek jika dilihat dari berbagai perspektif dan situasi tertentu</w:t>
            </w:r>
          </w:p>
        </w:tc>
        <w:tc>
          <w:tcPr>
            <w:tcW w:w="1134" w:type="dxa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9E54DB" w:rsidRPr="009E54DB" w:rsidRDefault="009E54DB" w:rsidP="00EE7B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E54DB" w:rsidRDefault="009E54DB" w:rsidP="00FA367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A3672" w:rsidRPr="00D642B8" w:rsidRDefault="00FA3672" w:rsidP="00D642B8">
      <w:pPr>
        <w:rPr>
          <w:rFonts w:ascii="Times New Roman" w:hAnsi="Times New Roman" w:cs="Times New Roman"/>
          <w:b/>
          <w:sz w:val="24"/>
          <w:szCs w:val="24"/>
        </w:rPr>
      </w:pPr>
    </w:p>
    <w:p w:rsidR="00FA3672" w:rsidRPr="00DC0675" w:rsidRDefault="00FA3672" w:rsidP="00FA3672">
      <w:pPr>
        <w:rPr>
          <w:rFonts w:ascii="Times New Roman" w:hAnsi="Times New Roman" w:cs="Times New Roman"/>
        </w:rPr>
      </w:pPr>
    </w:p>
    <w:p w:rsidR="00FA3672" w:rsidRPr="00DC0675" w:rsidRDefault="00FA3672" w:rsidP="00FA3672">
      <w:pPr>
        <w:rPr>
          <w:rFonts w:ascii="Times New Roman" w:hAnsi="Times New Roman" w:cs="Times New Roman"/>
        </w:rPr>
        <w:sectPr w:rsidR="00FA3672" w:rsidRPr="00DC0675" w:rsidSect="00E00CCE">
          <w:headerReference w:type="default" r:id="rId7"/>
          <w:pgSz w:w="11906" w:h="16838"/>
          <w:pgMar w:top="1440" w:right="1440" w:bottom="1440" w:left="1440" w:header="709" w:footer="709" w:gutter="0"/>
          <w:pgNumType w:start="267"/>
          <w:cols w:space="708"/>
          <w:docGrid w:linePitch="360"/>
        </w:sectPr>
      </w:pPr>
    </w:p>
    <w:p w:rsidR="00F00F67" w:rsidRPr="00DC0675" w:rsidRDefault="00BA091A" w:rsidP="00FA3672">
      <w:pPr>
        <w:spacing w:after="0" w:line="240" w:lineRule="auto"/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noProof/>
          <w:sz w:val="32"/>
          <w:lang w:eastAsia="id-ID"/>
        </w:rPr>
        <w:lastRenderedPageBreak/>
        <w:pict>
          <v:rect id="_x0000_s1155" style="position:absolute;left:0;text-align:left;margin-left:11.1pt;margin-top:-11.55pt;width:87.75pt;height:23.25pt;z-index:251719680">
            <v:textbox>
              <w:txbxContent>
                <w:p w:rsidR="00210258" w:rsidRPr="00F00F67" w:rsidRDefault="00210258" w:rsidP="00F00F67">
                  <w:pPr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mpiran E-2</w:t>
                  </w:r>
                </w:p>
              </w:txbxContent>
            </v:textbox>
          </v:rect>
        </w:pict>
      </w:r>
    </w:p>
    <w:p w:rsidR="00AA1EF3" w:rsidRPr="00DC0675" w:rsidRDefault="00AA1EF3" w:rsidP="00AA1EF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0675">
        <w:rPr>
          <w:rFonts w:ascii="Times New Roman" w:hAnsi="Times New Roman" w:cs="Times New Roman"/>
          <w:b/>
          <w:sz w:val="28"/>
          <w:szCs w:val="28"/>
        </w:rPr>
        <w:t>SOAL PRETES</w:t>
      </w:r>
    </w:p>
    <w:p w:rsidR="00AA1EF3" w:rsidRPr="00DC0675" w:rsidRDefault="00BA091A" w:rsidP="00AA1EF3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A091A">
        <w:rPr>
          <w:rFonts w:ascii="Times New Roman" w:hAnsi="Times New Roman" w:cs="Times New Roman"/>
          <w:noProof/>
          <w:sz w:val="28"/>
          <w:szCs w:val="28"/>
          <w:lang w:val="en-US" w:eastAsia="id-ID"/>
        </w:rPr>
        <w:pict>
          <v:shapetype id="_x0000_t98" coordsize="21600,21600" o:spt="98" adj="2700" path="m0@5qy@2@1l@0@1@0@2qy@7,,21600@2l21600@9qy@7@10l@1@10@1@11qy@2,21600,0@11xem0@5nfqy@2@6@1@5@3@4@2@5l@2@6em@1@5nfl@1@10em21600@2nfqy@7@1l@0@1em@0@2nfqy@8@3@7@2l@7@1e">
            <v:formulas>
              <v:f eqn="sum width 0 #0"/>
              <v:f eqn="val #0"/>
              <v:f eqn="prod @1 1 2"/>
              <v:f eqn="prod @1 3 4"/>
              <v:f eqn="prod @1 5 4"/>
              <v:f eqn="prod @1 3 2"/>
              <v:f eqn="prod @1 2 1"/>
              <v:f eqn="sum width 0 @2"/>
              <v:f eqn="sum width 0 @3"/>
              <v:f eqn="sum height 0 @5"/>
              <v:f eqn="sum height 0 @1"/>
              <v:f eqn="sum height 0 @2"/>
              <v:f eqn="val width"/>
              <v:f eqn="prod width 1 2"/>
              <v:f eqn="prod height 1 2"/>
            </v:formulas>
            <v:path o:extrusionok="f" limo="10800,10800" o:connecttype="custom" o:connectlocs="@13,@1;0,@14;@13,@10;@12,@14" o:connectangles="270,180,90,0" textboxrect="@1,@1,@7,@10"/>
            <v:handles>
              <v:h position="#0,topLeft" xrange="0,5400"/>
            </v:handles>
            <o:complex v:ext="view"/>
          </v:shapetype>
          <v:shape id="_x0000_s1221" type="#_x0000_t98" style="position:absolute;left:0;text-align:left;margin-left:-10.65pt;margin-top:2.3pt;width:415.5pt;height:166.15pt;z-index:251744256">
            <v:textbox style="mso-next-textbox:#_x0000_s1221">
              <w:txbxContent>
                <w:p w:rsidR="00210258" w:rsidRPr="005A7DE2" w:rsidRDefault="00210258" w:rsidP="00AA1EF3">
                  <w:pPr>
                    <w:spacing w:after="0" w:line="240" w:lineRule="auto"/>
                    <w:jc w:val="both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tunjuk :</w:t>
                  </w:r>
                </w:p>
                <w:p w:rsidR="00210258" w:rsidRPr="0044763D" w:rsidRDefault="00210258" w:rsidP="00AA1EF3">
                  <w:pPr>
                    <w:pStyle w:val="ListParagraph"/>
                    <w:numPr>
                      <w:ilvl w:val="0"/>
                      <w:numId w:val="5"/>
                    </w:numPr>
                    <w:spacing w:after="0" w:line="240" w:lineRule="auto"/>
                    <w:ind w:left="426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44763D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Tulislah nama, kelas dan sekolahmu pada lembar jawaban yang telah disediakan</w:t>
                  </w:r>
                  <w:r w:rsidRPr="0044763D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!</w:t>
                  </w:r>
                </w:p>
                <w:p w:rsidR="00210258" w:rsidRPr="0044763D" w:rsidRDefault="00210258" w:rsidP="00AA1EF3">
                  <w:pPr>
                    <w:pStyle w:val="ListParagraph"/>
                    <w:numPr>
                      <w:ilvl w:val="0"/>
                      <w:numId w:val="5"/>
                    </w:numPr>
                    <w:spacing w:after="0" w:line="240" w:lineRule="auto"/>
                    <w:ind w:left="426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44763D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Kerjakan soal berikut menurut caramu sendiri pada lembar jawaban yang telah disediakan.</w:t>
                  </w:r>
                </w:p>
                <w:p w:rsidR="00210258" w:rsidRPr="0044763D" w:rsidRDefault="00210258" w:rsidP="00AA1EF3">
                  <w:pPr>
                    <w:pStyle w:val="ListParagraph"/>
                    <w:numPr>
                      <w:ilvl w:val="0"/>
                      <w:numId w:val="5"/>
                    </w:numPr>
                    <w:spacing w:after="0" w:line="240" w:lineRule="auto"/>
                    <w:ind w:left="426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44763D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Selesaikan soal berikut ini dengan terlebih dahulu membaca dengan teliti setiap permasalahan, kemudian mulailah menyelesaikannya.</w:t>
                  </w:r>
                </w:p>
                <w:p w:rsidR="00210258" w:rsidRPr="0044763D" w:rsidRDefault="00210258" w:rsidP="00AA1EF3">
                  <w:pPr>
                    <w:pStyle w:val="ListParagraph"/>
                    <w:numPr>
                      <w:ilvl w:val="0"/>
                      <w:numId w:val="5"/>
                    </w:numPr>
                    <w:spacing w:after="0" w:line="240" w:lineRule="auto"/>
                    <w:ind w:left="426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44763D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Selamat bekerja!</w:t>
                  </w:r>
                </w:p>
                <w:p w:rsidR="00210258" w:rsidRDefault="00210258" w:rsidP="00AA1EF3">
                  <w:pPr>
                    <w:spacing w:line="240" w:lineRule="auto"/>
                  </w:pPr>
                </w:p>
              </w:txbxContent>
            </v:textbox>
          </v:shape>
        </w:pict>
      </w:r>
      <w:r w:rsidR="00AA1EF3" w:rsidRPr="00DC0675">
        <w:rPr>
          <w:rFonts w:ascii="Times New Roman" w:hAnsi="Times New Roman" w:cs="Times New Roman"/>
          <w:b/>
          <w:sz w:val="28"/>
          <w:szCs w:val="28"/>
        </w:rPr>
        <w:t>TES KEMAMPUAN KERUANGAN</w:t>
      </w:r>
    </w:p>
    <w:p w:rsidR="00AA1EF3" w:rsidRPr="00DC0675" w:rsidRDefault="00AA1EF3" w:rsidP="00AA1EF3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A1EF3" w:rsidRPr="00DC0675" w:rsidRDefault="00AA1EF3" w:rsidP="00AA1EF3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A1EF3" w:rsidRPr="00DC0675" w:rsidRDefault="00AA1EF3" w:rsidP="00AA1EF3">
      <w:pPr>
        <w:spacing w:after="0" w:line="48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A1EF3" w:rsidRPr="00DC0675" w:rsidRDefault="00AA1EF3" w:rsidP="00AA1EF3">
      <w:pPr>
        <w:tabs>
          <w:tab w:val="left" w:pos="1380"/>
        </w:tabs>
        <w:rPr>
          <w:rFonts w:ascii="Times New Roman" w:hAnsi="Times New Roman" w:cs="Times New Roman"/>
        </w:rPr>
      </w:pPr>
      <w:r w:rsidRPr="00DC0675">
        <w:rPr>
          <w:rFonts w:ascii="Times New Roman" w:hAnsi="Times New Roman" w:cs="Times New Roman"/>
        </w:rPr>
        <w:tab/>
      </w:r>
    </w:p>
    <w:p w:rsidR="00AA1EF3" w:rsidRPr="00DC0675" w:rsidRDefault="00AA1EF3" w:rsidP="00AA1EF3">
      <w:pPr>
        <w:tabs>
          <w:tab w:val="left" w:pos="1380"/>
        </w:tabs>
        <w:rPr>
          <w:rFonts w:ascii="Times New Roman" w:hAnsi="Times New Roman" w:cs="Times New Roman"/>
        </w:rPr>
      </w:pPr>
    </w:p>
    <w:p w:rsidR="00AA1EF3" w:rsidRDefault="0027342A" w:rsidP="0027342A">
      <w:pPr>
        <w:pStyle w:val="ListParagraph"/>
        <w:numPr>
          <w:ilvl w:val="0"/>
          <w:numId w:val="14"/>
        </w:numPr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anchor distT="0" distB="0" distL="114300" distR="114300" simplePos="0" relativeHeight="251766784" behindDoc="1" locked="0" layoutInCell="1" allowOverlap="1">
            <wp:simplePos x="0" y="0"/>
            <wp:positionH relativeFrom="column">
              <wp:posOffset>293370</wp:posOffset>
            </wp:positionH>
            <wp:positionV relativeFrom="paragraph">
              <wp:posOffset>603885</wp:posOffset>
            </wp:positionV>
            <wp:extent cx="3524250" cy="1838325"/>
            <wp:effectExtent l="1905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83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D642B8">
        <w:rPr>
          <w:rFonts w:ascii="Times New Roman" w:hAnsi="Times New Roman" w:cs="Times New Roman"/>
          <w:sz w:val="24"/>
          <w:szCs w:val="24"/>
        </w:rPr>
        <w:t>Rian sedang menyusun buku ke dalam kotak d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642B8">
        <w:rPr>
          <w:rFonts w:ascii="Times New Roman" w:hAnsi="Times New Roman" w:cs="Times New Roman"/>
          <w:sz w:val="24"/>
          <w:szCs w:val="24"/>
        </w:rPr>
        <w:t>bawah ini. Jika semua buku berukuran sama. Berapa</w:t>
      </w:r>
      <w:r w:rsidR="00E85623">
        <w:rPr>
          <w:rFonts w:ascii="Times New Roman" w:hAnsi="Times New Roman" w:cs="Times New Roman"/>
          <w:sz w:val="24"/>
          <w:szCs w:val="24"/>
        </w:rPr>
        <w:t xml:space="preserve"> </w:t>
      </w:r>
      <w:r w:rsidR="00210258">
        <w:rPr>
          <w:rFonts w:ascii="Times New Roman" w:hAnsi="Times New Roman" w:cs="Times New Roman"/>
          <w:sz w:val="24"/>
          <w:szCs w:val="24"/>
        </w:rPr>
        <w:t>banyak</w:t>
      </w:r>
      <w:r w:rsidR="00E85623">
        <w:rPr>
          <w:rFonts w:ascii="Times New Roman" w:hAnsi="Times New Roman" w:cs="Times New Roman"/>
          <w:sz w:val="24"/>
          <w:szCs w:val="24"/>
        </w:rPr>
        <w:t xml:space="preserve"> maksimal buku</w:t>
      </w:r>
      <w:r>
        <w:rPr>
          <w:rFonts w:ascii="Times New Roman" w:hAnsi="Times New Roman" w:cs="Times New Roman"/>
          <w:sz w:val="24"/>
          <w:szCs w:val="24"/>
        </w:rPr>
        <w:t xml:space="preserve"> yang dapat memenu</w:t>
      </w:r>
      <w:r w:rsidR="00D642B8">
        <w:rPr>
          <w:rFonts w:ascii="Times New Roman" w:hAnsi="Times New Roman" w:cs="Times New Roman"/>
          <w:sz w:val="24"/>
          <w:szCs w:val="24"/>
        </w:rPr>
        <w:t>hi kotak tersebut</w:t>
      </w:r>
      <w:r>
        <w:rPr>
          <w:rFonts w:ascii="Times New Roman" w:hAnsi="Times New Roman" w:cs="Times New Roman"/>
          <w:sz w:val="24"/>
          <w:szCs w:val="24"/>
        </w:rPr>
        <w:t>!</w:t>
      </w:r>
    </w:p>
    <w:p w:rsidR="0027342A" w:rsidRDefault="0027342A" w:rsidP="00D642B8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27342A" w:rsidRDefault="0027342A" w:rsidP="00D642B8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27342A" w:rsidRDefault="0027342A" w:rsidP="00D642B8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</w:p>
    <w:p w:rsidR="00D642B8" w:rsidRPr="00E85623" w:rsidRDefault="00D642B8" w:rsidP="00E85623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AA1EF3" w:rsidRPr="00DC0675" w:rsidRDefault="00AA1EF3" w:rsidP="00AA1EF3">
      <w:pPr>
        <w:pStyle w:val="ListParagraph"/>
        <w:numPr>
          <w:ilvl w:val="0"/>
          <w:numId w:val="14"/>
        </w:numPr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noProof/>
          <w:color w:val="000000"/>
          <w:sz w:val="24"/>
          <w:szCs w:val="24"/>
          <w:lang w:eastAsia="id-ID"/>
        </w:rPr>
        <w:drawing>
          <wp:anchor distT="0" distB="0" distL="114300" distR="114300" simplePos="0" relativeHeight="251747328" behindDoc="1" locked="0" layoutInCell="1" allowOverlap="1">
            <wp:simplePos x="0" y="0"/>
            <wp:positionH relativeFrom="column">
              <wp:posOffset>664845</wp:posOffset>
            </wp:positionH>
            <wp:positionV relativeFrom="paragraph">
              <wp:posOffset>180340</wp:posOffset>
            </wp:positionV>
            <wp:extent cx="1781175" cy="1323975"/>
            <wp:effectExtent l="19050" t="0" r="952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C0675">
        <w:rPr>
          <w:rFonts w:ascii="Times New Roman" w:hAnsi="Times New Roman" w:cs="Times New Roman"/>
          <w:color w:val="000000"/>
          <w:sz w:val="24"/>
          <w:szCs w:val="24"/>
        </w:rPr>
        <w:t>Gambarkanlah 3 jaring-jaring balok dibawah ini dengan pola yang berlainan!</w:t>
      </w:r>
    </w:p>
    <w:p w:rsidR="00AA1EF3" w:rsidRPr="00DC0675" w:rsidRDefault="00AA1EF3" w:rsidP="00AA1EF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1EF3" w:rsidRPr="00DC0675" w:rsidRDefault="00AA1EF3" w:rsidP="00AA1EF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1EF3" w:rsidRPr="00DC0675" w:rsidRDefault="00AA1EF3" w:rsidP="00AA1EF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1EF3" w:rsidRPr="00DC0675" w:rsidRDefault="00AA1EF3" w:rsidP="00AA1EF3">
      <w:pPr>
        <w:pStyle w:val="ListParagraph"/>
        <w:numPr>
          <w:ilvl w:val="0"/>
          <w:numId w:val="14"/>
        </w:numPr>
        <w:tabs>
          <w:tab w:val="left" w:pos="426"/>
        </w:tabs>
        <w:spacing w:after="0" w:line="48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Perhatikan gambar berikut ini</w:t>
      </w:r>
    </w:p>
    <w:p w:rsidR="00AA1EF3" w:rsidRPr="00E85623" w:rsidRDefault="00BA091A" w:rsidP="00E85623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A091A">
        <w:rPr>
          <w:noProof/>
          <w:lang w:eastAsia="id-ID"/>
        </w:rPr>
        <w:pict>
          <v:group id="_x0000_s1223" style="position:absolute;left:0;text-align:left;margin-left:21.6pt;margin-top:14.35pt;width:101.25pt;height:96.75pt;z-index:251748352" coordorigin="2700,10125" coordsize="2025,1935">
            <v:shapetype id="_x0000_t16" coordsize="21600,21600" o:spt="16" adj="5400" path="m@0,l0@0,,21600@1,21600,21600@2,21600,xem0@0nfl@1@0,21600,em@1@0nfl@1,21600e">
              <v:stroke joinstyle="miter"/>
              <v:formulas>
                <v:f eqn="val #0"/>
                <v:f eqn="sum width 0 #0"/>
                <v:f eqn="sum height 0 #0"/>
                <v:f eqn="mid height #0"/>
                <v:f eqn="prod @1 1 2"/>
                <v:f eqn="prod @2 1 2"/>
                <v:f eqn="mid width #0"/>
              </v:formulas>
              <v:path o:extrusionok="f" gradientshapeok="t" limo="10800,10800" o:connecttype="custom" o:connectlocs="@6,0;@4,@0;0,@3;@4,21600;@1,@3;21600,@5" o:connectangles="270,270,180,90,0,0" textboxrect="0,@0,@1,21600"/>
              <v:handles>
                <v:h position="topLeft,#0" switch="" yrange="0,21600"/>
              </v:handles>
              <o:complex v:ext="view"/>
            </v:shapetype>
            <v:shape id="_x0000_s1224" type="#_x0000_t16" style="position:absolute;left:2700;top:10125;width:2025;height:1935">
              <v:fill opacity="0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225" type="#_x0000_t32" style="position:absolute;left:3195;top:10125;width:0;height:1410" o:connectortype="straight"/>
            <v:shape id="_x0000_s1226" type="#_x0000_t32" style="position:absolute;left:3195;top:11535;width:1530;height:0;flip:x" o:connectortype="straight"/>
            <v:shape id="_x0000_s1227" type="#_x0000_t32" style="position:absolute;left:2700;top:11535;width:495;height:525;flip:y" o:connectortype="straight"/>
          </v:group>
        </w:pict>
      </w:r>
      <w:r w:rsidR="00AA1EF3" w:rsidRPr="00E85623">
        <w:rPr>
          <w:rFonts w:ascii="Times New Roman" w:hAnsi="Times New Roman" w:cs="Times New Roman"/>
          <w:sz w:val="24"/>
          <w:szCs w:val="24"/>
        </w:rPr>
        <w:t xml:space="preserve">     </w:t>
      </w:r>
      <w:r w:rsidR="00E85623">
        <w:rPr>
          <w:rFonts w:ascii="Times New Roman" w:hAnsi="Times New Roman" w:cs="Times New Roman"/>
          <w:sz w:val="24"/>
          <w:szCs w:val="24"/>
        </w:rPr>
        <w:tab/>
      </w:r>
      <w:r w:rsidR="00E85623">
        <w:rPr>
          <w:rFonts w:ascii="Times New Roman" w:hAnsi="Times New Roman" w:cs="Times New Roman"/>
          <w:sz w:val="24"/>
          <w:szCs w:val="24"/>
        </w:rPr>
        <w:tab/>
      </w:r>
      <w:r w:rsidR="00AA1EF3" w:rsidRPr="00E85623">
        <w:rPr>
          <w:rFonts w:ascii="Times New Roman" w:hAnsi="Times New Roman" w:cs="Times New Roman"/>
          <w:sz w:val="24"/>
          <w:szCs w:val="24"/>
        </w:rPr>
        <w:t>W                         V</w:t>
      </w:r>
    </w:p>
    <w:p w:rsidR="00AA1EF3" w:rsidRPr="00DC0675" w:rsidRDefault="00AA1EF3" w:rsidP="00AA1EF3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 xml:space="preserve">    T                              U         Jika balok PQRS.TUVW diputar menjadi</w:t>
      </w:r>
    </w:p>
    <w:p w:rsidR="00AA1EF3" w:rsidRPr="00DC0675" w:rsidRDefault="00AA1EF3" w:rsidP="00AA1EF3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A1EF3" w:rsidRPr="00DC0675" w:rsidRDefault="00AA1EF3" w:rsidP="00AA1EF3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 xml:space="preserve">               S                        R</w:t>
      </w:r>
    </w:p>
    <w:p w:rsidR="00AA1EF3" w:rsidRPr="00DC0675" w:rsidRDefault="00AA1EF3" w:rsidP="00AA1EF3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 xml:space="preserve">     P                        Q</w:t>
      </w:r>
    </w:p>
    <w:p w:rsidR="00AA1EF3" w:rsidRPr="00DC0675" w:rsidRDefault="00AA1EF3" w:rsidP="00AA1EF3">
      <w:pPr>
        <w:tabs>
          <w:tab w:val="left" w:pos="426"/>
        </w:tabs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object w:dxaOrig="2625" w:dyaOrig="2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5pt;height:120.75pt" o:ole="">
            <v:imagedata r:id="rId10" o:title=""/>
          </v:shape>
          <o:OLEObject Type="Embed" ProgID="Visio.Drawing.11" ShapeID="_x0000_i1025" DrawAspect="Content" ObjectID="_1530119772" r:id="rId11"/>
        </w:object>
      </w:r>
    </w:p>
    <w:p w:rsidR="00AA1EF3" w:rsidRPr="00DC0675" w:rsidRDefault="00AA1EF3" w:rsidP="00AA1EF3">
      <w:pPr>
        <w:pStyle w:val="ListParagraph"/>
        <w:numPr>
          <w:ilvl w:val="0"/>
          <w:numId w:val="1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Berilah nama disetiap titik-titik sudutnya !</w:t>
      </w:r>
    </w:p>
    <w:p w:rsidR="00AA1EF3" w:rsidRDefault="00601336" w:rsidP="00AA1EF3">
      <w:pPr>
        <w:pStyle w:val="ListParagraph"/>
        <w:numPr>
          <w:ilvl w:val="0"/>
          <w:numId w:val="15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r w:rsidRPr="00DC0675">
        <w:rPr>
          <w:rFonts w:ascii="Times New Roman" w:hAnsi="Times New Roman" w:cs="Times New Roman"/>
          <w:sz w:val="24"/>
          <w:szCs w:val="24"/>
        </w:rPr>
        <w:t>balok PQRS.TUVW</w:t>
      </w:r>
      <w:r>
        <w:rPr>
          <w:rFonts w:ascii="Times New Roman" w:hAnsi="Times New Roman" w:cs="Times New Roman"/>
          <w:sz w:val="24"/>
          <w:szCs w:val="24"/>
        </w:rPr>
        <w:t>, tentukanlah hubungan antara :</w:t>
      </w:r>
    </w:p>
    <w:p w:rsidR="00601336" w:rsidRDefault="00601336" w:rsidP="00601336">
      <w:pPr>
        <w:pStyle w:val="ListParagraph"/>
        <w:numPr>
          <w:ilvl w:val="0"/>
          <w:numId w:val="20"/>
        </w:numPr>
        <w:spacing w:after="0" w:line="48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ris PS dan QR</w:t>
      </w:r>
    </w:p>
    <w:p w:rsidR="00601336" w:rsidRDefault="00601336" w:rsidP="00601336">
      <w:pPr>
        <w:pStyle w:val="ListParagraph"/>
        <w:numPr>
          <w:ilvl w:val="0"/>
          <w:numId w:val="20"/>
        </w:numPr>
        <w:spacing w:after="0" w:line="48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ris PR dan UW</w:t>
      </w:r>
    </w:p>
    <w:p w:rsidR="00601336" w:rsidRPr="00DC0675" w:rsidRDefault="00601336" w:rsidP="00601336">
      <w:pPr>
        <w:pStyle w:val="ListParagraph"/>
        <w:numPr>
          <w:ilvl w:val="0"/>
          <w:numId w:val="20"/>
        </w:numPr>
        <w:spacing w:after="0" w:line="48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tik U dan Garis UV</w:t>
      </w:r>
    </w:p>
    <w:p w:rsidR="006C6E09" w:rsidRPr="00DC0675" w:rsidRDefault="006C6E09" w:rsidP="006C6E09">
      <w:pPr>
        <w:pStyle w:val="ListParagraph"/>
        <w:numPr>
          <w:ilvl w:val="0"/>
          <w:numId w:val="14"/>
        </w:numPr>
        <w:spacing w:after="0" w:line="48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anchor distT="0" distB="0" distL="114300" distR="114300" simplePos="0" relativeHeight="251771904" behindDoc="1" locked="0" layoutInCell="1" allowOverlap="1">
            <wp:simplePos x="0" y="0"/>
            <wp:positionH relativeFrom="column">
              <wp:posOffset>569595</wp:posOffset>
            </wp:positionH>
            <wp:positionV relativeFrom="paragraph">
              <wp:posOffset>274955</wp:posOffset>
            </wp:positionV>
            <wp:extent cx="1781175" cy="1533525"/>
            <wp:effectExtent l="19050" t="0" r="9525" b="0"/>
            <wp:wrapNone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DC0675">
        <w:rPr>
          <w:rFonts w:ascii="Times New Roman" w:hAnsi="Times New Roman" w:cs="Times New Roman"/>
          <w:sz w:val="24"/>
          <w:szCs w:val="24"/>
        </w:rPr>
        <w:t>Perhatikan gambar di bawah ini !</w:t>
      </w:r>
    </w:p>
    <w:p w:rsidR="006C6E09" w:rsidRPr="00DC0675" w:rsidRDefault="00BA091A" w:rsidP="006C6E09">
      <w:pPr>
        <w:pStyle w:val="ListParagraph"/>
        <w:spacing w:after="0" w:line="480" w:lineRule="auto"/>
        <w:ind w:left="36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pict>
          <v:shape id="_x0000_s1258" type="#_x0000_t32" style="position:absolute;left:0;text-align:left;margin-left:131.1pt;margin-top:6.1pt;width:42pt;height:12.55pt;flip:x;z-index:251772928" o:connectortype="straight">
            <v:stroke endarrow="block"/>
          </v:shape>
        </w:pict>
      </w:r>
      <w:r w:rsidR="006C6E09" w:rsidRPr="00DC0675">
        <w:rPr>
          <w:rFonts w:ascii="Times New Roman" w:hAnsi="Times New Roman" w:cs="Times New Roman"/>
          <w:sz w:val="24"/>
          <w:szCs w:val="24"/>
        </w:rPr>
        <w:t>Sisi Belakang</w:t>
      </w:r>
    </w:p>
    <w:p w:rsidR="006C6E09" w:rsidRPr="00DC0675" w:rsidRDefault="006C6E09" w:rsidP="006C6E09">
      <w:pPr>
        <w:pStyle w:val="ListParagraph"/>
        <w:spacing w:after="0" w:line="48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Sisi Kiri</w:t>
      </w:r>
    </w:p>
    <w:p w:rsidR="006C6E09" w:rsidRPr="00DC0675" w:rsidRDefault="006C6E09" w:rsidP="006C6E09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6C6E09" w:rsidRPr="00DC0675" w:rsidRDefault="006C6E09" w:rsidP="006C6E0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A3672" w:rsidRPr="00E85623" w:rsidRDefault="006C6E09" w:rsidP="006C6E09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 xml:space="preserve">Gambarkanlah bentuk </w:t>
      </w:r>
      <w:r w:rsidR="009F27F6">
        <w:rPr>
          <w:rFonts w:ascii="Times New Roman" w:hAnsi="Times New Roman" w:cs="Times New Roman"/>
          <w:sz w:val="24"/>
          <w:szCs w:val="24"/>
        </w:rPr>
        <w:t xml:space="preserve">tumpukan </w:t>
      </w:r>
      <w:r w:rsidRPr="00DC0675">
        <w:rPr>
          <w:rFonts w:ascii="Times New Roman" w:hAnsi="Times New Roman" w:cs="Times New Roman"/>
          <w:sz w:val="24"/>
          <w:szCs w:val="24"/>
        </w:rPr>
        <w:t>kubus dari gambar di atas bila dilihat dari sisi kiri dan sisi belakang !</w:t>
      </w:r>
    </w:p>
    <w:p w:rsidR="00CE3205" w:rsidRPr="00DC0675" w:rsidRDefault="00CE3205">
      <w:pPr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FA3672" w:rsidRPr="00DC0675" w:rsidRDefault="00FA3672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lastRenderedPageBreak/>
        <w:t>ALTERNATIF JAWABAN SOAL PRE TEST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Ind w:w="250" w:type="dxa"/>
        <w:tblLook w:val="04A0"/>
      </w:tblPr>
      <w:tblGrid>
        <w:gridCol w:w="669"/>
        <w:gridCol w:w="6062"/>
        <w:gridCol w:w="1172"/>
      </w:tblGrid>
      <w:tr w:rsidR="00E225E8" w:rsidRPr="00DC0675" w:rsidTr="00DC0675">
        <w:tc>
          <w:tcPr>
            <w:tcW w:w="6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ind w:left="-108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Soal</w:t>
            </w:r>
          </w:p>
        </w:tc>
        <w:tc>
          <w:tcPr>
            <w:tcW w:w="60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Jawaban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Skor</w:t>
            </w:r>
          </w:p>
        </w:tc>
      </w:tr>
      <w:tr w:rsidR="00E85623" w:rsidRPr="00DC0675" w:rsidTr="00DC0675">
        <w:tc>
          <w:tcPr>
            <w:tcW w:w="6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85623" w:rsidRPr="00E85623" w:rsidRDefault="00E85623" w:rsidP="00DC0675">
            <w:pPr>
              <w:ind w:left="-108"/>
              <w:jc w:val="center"/>
              <w:rPr>
                <w:rFonts w:ascii="Times New Roman" w:hAnsi="Times New Roman" w:cs="Times New Roman"/>
                <w:sz w:val="24"/>
              </w:rPr>
            </w:pPr>
            <w:r w:rsidRPr="00E85623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0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85623" w:rsidRDefault="0061640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eastAsia="id-ID"/>
              </w:rPr>
              <w:drawing>
                <wp:anchor distT="0" distB="0" distL="114300" distR="114300" simplePos="0" relativeHeight="251769856" behindDoc="0" locked="0" layoutInCell="1" allowOverlap="1">
                  <wp:simplePos x="0" y="0"/>
                  <wp:positionH relativeFrom="column">
                    <wp:posOffset>14605</wp:posOffset>
                  </wp:positionH>
                  <wp:positionV relativeFrom="paragraph">
                    <wp:posOffset>78105</wp:posOffset>
                  </wp:positionV>
                  <wp:extent cx="3448050" cy="1790700"/>
                  <wp:effectExtent l="19050" t="0" r="0" b="0"/>
                  <wp:wrapNone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8050" cy="1790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616403" w:rsidRDefault="0061640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616403" w:rsidRDefault="0061640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616403" w:rsidRDefault="0061640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85623" w:rsidRDefault="00E85623" w:rsidP="00E85623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</w:p>
          <w:p w:rsidR="00E00CCE" w:rsidRDefault="00E00CCE" w:rsidP="00E00CCE">
            <w:pPr>
              <w:jc w:val="both"/>
              <w:rPr>
                <w:rFonts w:ascii="Times New Roman" w:eastAsiaTheme="minorEastAsia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Banyak buku yang memenuhi kotak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</w:rPr>
                        <m:t>kotak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</w:rPr>
                        <m:t>buku</m:t>
                      </m:r>
                    </m:sub>
                  </m:sSub>
                </m:den>
              </m:f>
            </m:oMath>
          </w:p>
          <w:p w:rsidR="00E00CCE" w:rsidRDefault="00E00CCE" w:rsidP="00E00CCE">
            <w:pPr>
              <w:jc w:val="both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E85623" w:rsidRPr="00DC0675" w:rsidRDefault="00E00CCE" w:rsidP="00E00CCE">
            <w:pPr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 xml:space="preserve">                                                          = </w:t>
            </w:r>
            <m:oMath>
              <m:f>
                <m:fPr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30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x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36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x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20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15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x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20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x</m:t>
                  </m:r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</w:rPr>
                    <m:t>6</m:t>
                  </m:r>
                </m:den>
              </m:f>
            </m:oMath>
            <w:r>
              <w:rPr>
                <w:rFonts w:ascii="Times New Roman" w:eastAsiaTheme="minorEastAsia" w:hAnsi="Times New Roman" w:cs="Times New Roman"/>
                <w:b/>
                <w:sz w:val="24"/>
              </w:rPr>
              <w:t xml:space="preserve"> = </w:t>
            </w:r>
            <w:r w:rsidRPr="00302571">
              <w:rPr>
                <w:rFonts w:ascii="Times New Roman" w:eastAsiaTheme="minorEastAsia" w:hAnsi="Times New Roman" w:cs="Times New Roman"/>
                <w:sz w:val="24"/>
              </w:rPr>
              <w:t>12 b</w:t>
            </w:r>
            <w:r>
              <w:rPr>
                <w:rFonts w:ascii="Times New Roman" w:eastAsiaTheme="minorEastAsia" w:hAnsi="Times New Roman" w:cs="Times New Roman"/>
                <w:sz w:val="24"/>
              </w:rPr>
              <w:t>uku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16403" w:rsidRDefault="00616403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  <w:p w:rsidR="00616403" w:rsidRP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P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P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P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616403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</w:p>
          <w:p w:rsidR="00E85623" w:rsidRPr="00616403" w:rsidRDefault="00616403" w:rsidP="00616403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616403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</w:tr>
      <w:tr w:rsidR="00E225E8" w:rsidRPr="00DC0675" w:rsidTr="00DC0675">
        <w:tc>
          <w:tcPr>
            <w:tcW w:w="673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SKOR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</w:tr>
      <w:tr w:rsidR="00E225E8" w:rsidRPr="00DC0675" w:rsidTr="00DC0675">
        <w:tc>
          <w:tcPr>
            <w:tcW w:w="6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DC0675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0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C0675" w:rsidRPr="00DC0675" w:rsidRDefault="00DC0675" w:rsidP="00DC0675">
            <w:pPr>
              <w:rPr>
                <w:rFonts w:ascii="Times New Roman" w:hAnsi="Times New Roman" w:cs="Times New Roman"/>
              </w:rPr>
            </w:pPr>
            <w:r w:rsidRPr="00DC0675">
              <w:rPr>
                <w:rFonts w:ascii="Times New Roman" w:hAnsi="Times New Roman" w:cs="Times New Roman"/>
                <w:noProof/>
                <w:lang w:eastAsia="id-ID"/>
              </w:rPr>
              <w:drawing>
                <wp:inline distT="0" distB="0" distL="0" distR="0">
                  <wp:extent cx="1665780" cy="1247775"/>
                  <wp:effectExtent l="1905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66875" cy="1248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0675" w:rsidRDefault="00DC0675" w:rsidP="00DC06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3 jaring-jari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balo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dengan pola yang berlainan adalah</w:t>
            </w:r>
          </w:p>
          <w:p w:rsidR="00E225E8" w:rsidRDefault="00DC0675" w:rsidP="00DC06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id-ID"/>
              </w:rPr>
              <w:drawing>
                <wp:anchor distT="0" distB="0" distL="114300" distR="114300" simplePos="0" relativeHeight="251755520" behindDoc="0" locked="0" layoutInCell="1" allowOverlap="1">
                  <wp:simplePos x="0" y="0"/>
                  <wp:positionH relativeFrom="column">
                    <wp:posOffset>2500630</wp:posOffset>
                  </wp:positionH>
                  <wp:positionV relativeFrom="paragraph">
                    <wp:posOffset>142240</wp:posOffset>
                  </wp:positionV>
                  <wp:extent cx="1162050" cy="1123950"/>
                  <wp:effectExtent l="19050" t="0" r="0" b="0"/>
                  <wp:wrapNone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0" cy="1123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id-ID"/>
              </w:rPr>
              <w:drawing>
                <wp:anchor distT="0" distB="0" distL="114300" distR="114300" simplePos="0" relativeHeight="251756544" behindDoc="0" locked="0" layoutInCell="1" allowOverlap="1">
                  <wp:simplePos x="0" y="0"/>
                  <wp:positionH relativeFrom="column">
                    <wp:posOffset>1052830</wp:posOffset>
                  </wp:positionH>
                  <wp:positionV relativeFrom="paragraph">
                    <wp:posOffset>313690</wp:posOffset>
                  </wp:positionV>
                  <wp:extent cx="1524000" cy="876300"/>
                  <wp:effectExtent l="19050" t="0" r="0" b="0"/>
                  <wp:wrapNone/>
                  <wp:docPr id="72" name="Pictur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876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id-ID"/>
              </w:rPr>
              <w:drawing>
                <wp:inline distT="0" distB="0" distL="0" distR="0">
                  <wp:extent cx="1085850" cy="1190625"/>
                  <wp:effectExtent l="19050" t="0" r="0" b="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5850" cy="1190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B0FFD" w:rsidRPr="00AB0FFD" w:rsidRDefault="00AB0FFD" w:rsidP="00DC067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Default="00E225E8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BA091A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eastAsia="id-ID"/>
              </w:rPr>
              <w:pict>
                <v:shapetype id="_x0000_t88" coordsize="21600,21600" o:spt="88" adj="1800,10800" path="m,qx10800@0l10800@2qy21600@11,10800@3l10800@1qy,21600e" filled="f">
                  <v:formulas>
                    <v:f eqn="val #0"/>
                    <v:f eqn="sum 21600 0 #0"/>
                    <v:f eqn="sum #1 0 #0"/>
                    <v:f eqn="sum #1 #0 0"/>
                    <v:f eqn="prod #0 9598 32768"/>
                    <v:f eqn="sum 21600 0 @4"/>
                    <v:f eqn="sum 21600 0 #1"/>
                    <v:f eqn="min #1 @6"/>
                    <v:f eqn="prod @7 1 2"/>
                    <v:f eqn="prod #0 2 1"/>
                    <v:f eqn="sum 21600 0 @9"/>
                    <v:f eqn="val #1"/>
                  </v:formulas>
                  <v:path arrowok="t" o:connecttype="custom" o:connectlocs="0,0;21600,@11;0,21600" textboxrect="0,@4,7637,@5"/>
                  <v:handles>
                    <v:h position="center,#0" yrange="0,@8"/>
                    <v:h position="bottomRight,#1" yrange="@9,@10"/>
                  </v:handles>
                </v:shapetype>
                <v:shape id="_x0000_s1230" type="#_x0000_t88" style="position:absolute;left:0;text-align:left;margin-left:11.15pt;margin-top:1.9pt;width:11.15pt;height:134pt;z-index:251757568"/>
              </w:pict>
            </w: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AB0FFD">
            <w:pPr>
              <w:tabs>
                <w:tab w:val="left" w:pos="855"/>
              </w:tabs>
              <w:rPr>
                <w:rFonts w:ascii="Times New Roman" w:hAnsi="Times New Roman" w:cs="Times New Roman"/>
                <w:sz w:val="24"/>
              </w:rPr>
            </w:pPr>
          </w:p>
          <w:p w:rsidR="00AB0FFD" w:rsidRDefault="00AB0FFD" w:rsidP="00AB0FFD">
            <w:pPr>
              <w:tabs>
                <w:tab w:val="left" w:pos="855"/>
              </w:tabs>
              <w:rPr>
                <w:rFonts w:ascii="Times New Roman" w:hAnsi="Times New Roman" w:cs="Times New Roman"/>
                <w:sz w:val="24"/>
              </w:rPr>
            </w:pPr>
          </w:p>
          <w:p w:rsid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DC0675" w:rsidRPr="00DC0675" w:rsidRDefault="00DC0675" w:rsidP="00DC0675">
            <w:pPr>
              <w:tabs>
                <w:tab w:val="left" w:pos="855"/>
              </w:tabs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 3</w:t>
            </w:r>
          </w:p>
        </w:tc>
      </w:tr>
      <w:tr w:rsidR="00E225E8" w:rsidRPr="00DC0675" w:rsidTr="00DC0675">
        <w:tc>
          <w:tcPr>
            <w:tcW w:w="673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SKOR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</w:tr>
      <w:tr w:rsidR="00E225E8" w:rsidRPr="00DC0675" w:rsidTr="00DC0675">
        <w:tc>
          <w:tcPr>
            <w:tcW w:w="66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DC0675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0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37D1" w:rsidRPr="00FF5641" w:rsidRDefault="007E37D1" w:rsidP="00FF5641">
            <w:pPr>
              <w:pStyle w:val="ListParagraph"/>
              <w:numPr>
                <w:ilvl w:val="0"/>
                <w:numId w:val="18"/>
              </w:numPr>
              <w:ind w:left="215" w:hanging="283"/>
              <w:rPr>
                <w:rFonts w:ascii="Times New Roman" w:hAnsi="Times New Roman" w:cs="Times New Roman"/>
                <w:sz w:val="24"/>
              </w:rPr>
            </w:pPr>
            <w:r w:rsidRPr="00FF5641">
              <w:rPr>
                <w:rFonts w:ascii="Times New Roman" w:hAnsi="Times New Roman" w:cs="Times New Roman"/>
                <w:sz w:val="24"/>
              </w:rPr>
              <w:t xml:space="preserve">         T                        W</w:t>
            </w:r>
          </w:p>
          <w:p w:rsidR="007E37D1" w:rsidRDefault="00BA091A" w:rsidP="007E37D1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eastAsia="id-ID"/>
              </w:rPr>
              <w:pict>
                <v:group id="_x0000_s1231" style="position:absolute;margin-left:17.65pt;margin-top:2.3pt;width:101.25pt;height:94.1pt;z-index:251758592" coordorigin="2700,10125" coordsize="2025,1935">
                  <v:shape id="_x0000_s1232" type="#_x0000_t16" style="position:absolute;left:2700;top:10125;width:2025;height:1935">
                    <v:fill opacity="0"/>
                  </v:shape>
                  <v:shape id="_x0000_s1233" type="#_x0000_t32" style="position:absolute;left:3195;top:10125;width:0;height:1410" o:connectortype="straight"/>
                  <v:shape id="_x0000_s1234" type="#_x0000_t32" style="position:absolute;left:3195;top:11535;width:1530;height:0;flip:x" o:connectortype="straight"/>
                  <v:shape id="_x0000_s1235" type="#_x0000_t32" style="position:absolute;left:2700;top:11535;width:495;height:525;flip:y" o:connectortype="straight"/>
                </v:group>
              </w:pict>
            </w:r>
          </w:p>
          <w:p w:rsidR="007E37D1" w:rsidRDefault="007E37D1" w:rsidP="007E37D1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U                         V    </w:t>
            </w:r>
          </w:p>
          <w:p w:rsidR="007E37D1" w:rsidRDefault="007E37D1" w:rsidP="007E37D1">
            <w:pPr>
              <w:rPr>
                <w:rFonts w:ascii="Times New Roman" w:hAnsi="Times New Roman" w:cs="Times New Roman"/>
                <w:sz w:val="24"/>
              </w:rPr>
            </w:pPr>
          </w:p>
          <w:p w:rsidR="007E37D1" w:rsidRDefault="007E37D1" w:rsidP="007E37D1">
            <w:pPr>
              <w:rPr>
                <w:rFonts w:ascii="Times New Roman" w:hAnsi="Times New Roman" w:cs="Times New Roman"/>
                <w:sz w:val="24"/>
              </w:rPr>
            </w:pPr>
          </w:p>
          <w:p w:rsidR="007E37D1" w:rsidRDefault="007E37D1" w:rsidP="007E37D1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        </w:t>
            </w:r>
            <w:r w:rsidR="00FF5641">
              <w:rPr>
                <w:rFonts w:ascii="Times New Roman" w:hAnsi="Times New Roman" w:cs="Times New Roman"/>
                <w:sz w:val="24"/>
              </w:rPr>
              <w:t>P                            S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7E37D1" w:rsidRDefault="007E37D1" w:rsidP="007E37D1">
            <w:pPr>
              <w:rPr>
                <w:rFonts w:ascii="Times New Roman" w:hAnsi="Times New Roman" w:cs="Times New Roman"/>
                <w:sz w:val="24"/>
              </w:rPr>
            </w:pPr>
          </w:p>
          <w:p w:rsidR="00FF5641" w:rsidRDefault="00FF5641" w:rsidP="007E37D1">
            <w:pPr>
              <w:rPr>
                <w:rFonts w:ascii="Times New Roman" w:hAnsi="Times New Roman" w:cs="Times New Roman"/>
                <w:sz w:val="24"/>
              </w:rPr>
            </w:pPr>
          </w:p>
          <w:p w:rsidR="00E225E8" w:rsidRPr="007E37D1" w:rsidRDefault="00D71A98" w:rsidP="007E37D1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 Q</w:t>
            </w:r>
            <w:r w:rsidR="00FF5641">
              <w:rPr>
                <w:rFonts w:ascii="Times New Roman" w:hAnsi="Times New Roman" w:cs="Times New Roman"/>
                <w:sz w:val="24"/>
              </w:rPr>
              <w:t xml:space="preserve">                        R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BA091A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eastAsia="id-ID"/>
              </w:rPr>
              <w:pict>
                <v:shape id="_x0000_s1245" type="#_x0000_t88" style="position:absolute;left:0;text-align:left;margin-left:.15pt;margin-top:4.25pt;width:11pt;height:102.2pt;z-index:251765760;mso-position-horizontal-relative:text;mso-position-vertical-relative:text"/>
              </w:pict>
            </w: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E225E8" w:rsidRPr="00DC0675" w:rsidRDefault="00FF5641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E225E8" w:rsidRPr="00DC0675" w:rsidTr="00DC0675">
        <w:trPr>
          <w:trHeight w:val="295"/>
        </w:trPr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E225E8" w:rsidRPr="00DC0675" w:rsidRDefault="00E225E8" w:rsidP="00DC0675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60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16403" w:rsidRPr="00616403" w:rsidRDefault="00616403" w:rsidP="00616403">
            <w:pPr>
              <w:pStyle w:val="ListParagraph"/>
              <w:numPr>
                <w:ilvl w:val="0"/>
                <w:numId w:val="18"/>
              </w:numPr>
              <w:ind w:left="215" w:hanging="283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ubungan g</w:t>
            </w:r>
            <w:r w:rsidRPr="00616403">
              <w:rPr>
                <w:rFonts w:ascii="Times New Roman" w:hAnsi="Times New Roman" w:cs="Times New Roman"/>
                <w:sz w:val="24"/>
                <w:szCs w:val="24"/>
              </w:rPr>
              <w:t>aris PS dan Q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alah saling sejajar</w:t>
            </w:r>
          </w:p>
          <w:p w:rsidR="00616403" w:rsidRDefault="00616403" w:rsidP="00616403">
            <w:pPr>
              <w:ind w:left="21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ubungan </w:t>
            </w:r>
            <w:r w:rsidRPr="00616403">
              <w:rPr>
                <w:rFonts w:ascii="Times New Roman" w:hAnsi="Times New Roman" w:cs="Times New Roman"/>
                <w:sz w:val="24"/>
                <w:szCs w:val="24"/>
              </w:rPr>
              <w:t>Garis PR dan UW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alah saling bersilangan</w:t>
            </w:r>
          </w:p>
          <w:p w:rsidR="00E225E8" w:rsidRPr="00616403" w:rsidRDefault="00616403" w:rsidP="00616403">
            <w:pPr>
              <w:ind w:left="21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ubungan Titik U dan Garis UV adalah titik U terletak d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garis UV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BA091A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191" type="#_x0000_t88" style="position:absolute;left:0;text-align:left;margin-left:.15pt;margin-top:9.35pt;width:11pt;height:42.05pt;z-index:251729920;mso-position-horizontal-relative:text;mso-position-vertical-relative:text"/>
              </w:pict>
            </w:r>
          </w:p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E225E8" w:rsidRPr="00DC0675" w:rsidRDefault="00616403" w:rsidP="00616403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     </w:t>
            </w:r>
            <w:r w:rsidR="00FF5641">
              <w:rPr>
                <w:rFonts w:ascii="Times New Roman" w:hAnsi="Times New Roman" w:cs="Times New Roman"/>
                <w:sz w:val="24"/>
              </w:rPr>
              <w:t>3</w:t>
            </w:r>
          </w:p>
        </w:tc>
      </w:tr>
      <w:tr w:rsidR="00E225E8" w:rsidRPr="00DC0675" w:rsidTr="00DC0675">
        <w:tc>
          <w:tcPr>
            <w:tcW w:w="673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lastRenderedPageBreak/>
              <w:t>SKOR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5</w:t>
            </w:r>
          </w:p>
        </w:tc>
      </w:tr>
      <w:tr w:rsidR="006C6E09" w:rsidRPr="00DC0675" w:rsidTr="00DC0675">
        <w:tc>
          <w:tcPr>
            <w:tcW w:w="6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  <w:tc>
          <w:tcPr>
            <w:tcW w:w="606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C6E09" w:rsidRPr="00DC0675" w:rsidRDefault="00BA091A" w:rsidP="006C6E09">
            <w:pPr>
              <w:spacing w:after="100" w:afterAutospacing="1"/>
              <w:rPr>
                <w:rFonts w:ascii="Times New Roman" w:eastAsiaTheme="minorEastAsia" w:hAnsi="Times New Roman" w:cs="Times New Roman"/>
                <w:sz w:val="24"/>
              </w:rPr>
            </w:pPr>
            <w:r>
              <w:rPr>
                <w:rFonts w:ascii="Times New Roman" w:eastAsiaTheme="minorEastAsia" w:hAnsi="Times New Roman" w:cs="Times New Roman"/>
                <w:noProof/>
                <w:sz w:val="24"/>
                <w:lang w:eastAsia="id-ID"/>
              </w:rPr>
              <w:pict>
                <v:shape id="_x0000_s1259" type="#_x0000_t32" style="position:absolute;margin-left:111.4pt;margin-top:12.95pt;width:35.25pt;height:28.5pt;flip:x;z-index:251776000;mso-position-horizontal-relative:text;mso-position-vertical-relative:text" o:connectortype="straight">
                  <v:stroke endarrow="block"/>
                </v:shape>
              </w:pict>
            </w:r>
            <w:r w:rsidR="006C6E09" w:rsidRPr="00DC0675">
              <w:rPr>
                <w:rFonts w:ascii="Times New Roman" w:eastAsiaTheme="minorEastAsia" w:hAnsi="Times New Roman" w:cs="Times New Roman"/>
                <w:noProof/>
                <w:sz w:val="24"/>
                <w:lang w:eastAsia="id-ID"/>
              </w:rPr>
              <w:drawing>
                <wp:anchor distT="0" distB="0" distL="114300" distR="114300" simplePos="0" relativeHeight="251774976" behindDoc="1" locked="0" layoutInCell="1" allowOverlap="1">
                  <wp:simplePos x="0" y="0"/>
                  <wp:positionH relativeFrom="column">
                    <wp:posOffset>281305</wp:posOffset>
                  </wp:positionH>
                  <wp:positionV relativeFrom="paragraph">
                    <wp:posOffset>221615</wp:posOffset>
                  </wp:positionV>
                  <wp:extent cx="1724025" cy="1607362"/>
                  <wp:effectExtent l="19050" t="0" r="9525" b="0"/>
                  <wp:wrapNone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16073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C6E09" w:rsidRPr="00DC0675">
              <w:rPr>
                <w:rFonts w:ascii="Times New Roman" w:eastAsiaTheme="minorEastAsia" w:hAnsi="Times New Roman" w:cs="Times New Roman"/>
                <w:sz w:val="24"/>
              </w:rPr>
              <w:t xml:space="preserve">                                                   Sisi Belakang</w:t>
            </w: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  <w:r w:rsidRPr="00DC0675">
              <w:rPr>
                <w:rFonts w:ascii="Times New Roman" w:eastAsiaTheme="minorEastAsia" w:hAnsi="Times New Roman" w:cs="Times New Roman"/>
                <w:sz w:val="24"/>
              </w:rPr>
              <w:t>Sisi Kiri</w:t>
            </w: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Default="006C6E09" w:rsidP="006C6E09">
            <w:pPr>
              <w:ind w:firstLine="720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ind w:firstLine="720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numPr>
                <w:ilvl w:val="0"/>
                <w:numId w:val="17"/>
              </w:numPr>
              <w:ind w:left="357" w:hanging="357"/>
              <w:rPr>
                <w:rFonts w:ascii="Times New Roman" w:eastAsiaTheme="minorEastAsia" w:hAnsi="Times New Roman" w:cs="Times New Roman"/>
                <w:sz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Bentuk </w:t>
            </w:r>
            <w:r w:rsidR="009F27F6">
              <w:rPr>
                <w:rFonts w:ascii="Times New Roman" w:hAnsi="Times New Roman" w:cs="Times New Roman"/>
                <w:sz w:val="24"/>
                <w:szCs w:val="24"/>
              </w:rPr>
              <w:t xml:space="preserve">tumpukan </w:t>
            </w: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kubus dari gambar diatas bila dilihat dari sisi kiri</w:t>
            </w: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  <w:r w:rsidRPr="00DC0675">
              <w:rPr>
                <w:rFonts w:ascii="Times New Roman" w:eastAsiaTheme="minorEastAsia" w:hAnsi="Times New Roman" w:cs="Times New Roman"/>
                <w:noProof/>
                <w:sz w:val="24"/>
                <w:lang w:eastAsia="id-ID"/>
              </w:rPr>
              <w:drawing>
                <wp:anchor distT="0" distB="0" distL="114300" distR="114300" simplePos="0" relativeHeight="251777024" behindDoc="1" locked="0" layoutInCell="1" allowOverlap="1">
                  <wp:simplePos x="0" y="0"/>
                  <wp:positionH relativeFrom="column">
                    <wp:posOffset>243206</wp:posOffset>
                  </wp:positionH>
                  <wp:positionV relativeFrom="paragraph">
                    <wp:posOffset>1905</wp:posOffset>
                  </wp:positionV>
                  <wp:extent cx="1257300" cy="1181725"/>
                  <wp:effectExtent l="19050" t="0" r="0" b="0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118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numPr>
                <w:ilvl w:val="0"/>
                <w:numId w:val="17"/>
              </w:numPr>
              <w:ind w:left="357" w:hanging="357"/>
              <w:rPr>
                <w:rFonts w:ascii="Times New Roman" w:eastAsiaTheme="minorEastAsia" w:hAnsi="Times New Roman" w:cs="Times New Roman"/>
                <w:sz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Bentuk </w:t>
            </w:r>
            <w:r w:rsidR="009F27F6">
              <w:rPr>
                <w:rFonts w:ascii="Times New Roman" w:hAnsi="Times New Roman" w:cs="Times New Roman"/>
                <w:sz w:val="24"/>
                <w:szCs w:val="24"/>
              </w:rPr>
              <w:t xml:space="preserve"> tumpukan </w:t>
            </w:r>
            <w:r w:rsidR="009F27F6" w:rsidRPr="00DC0675">
              <w:rPr>
                <w:rFonts w:ascii="Times New Roman" w:hAnsi="Times New Roman" w:cs="Times New Roman"/>
                <w:sz w:val="24"/>
                <w:szCs w:val="24"/>
              </w:rPr>
              <w:t>kubus</w:t>
            </w:r>
            <w:r w:rsidR="009F27F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dari gambar diatas bila dilihat dari sisi belakang</w:t>
            </w: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  <w:r w:rsidRPr="00DC0675">
              <w:rPr>
                <w:rFonts w:ascii="Times New Roman" w:eastAsiaTheme="minorEastAsia" w:hAnsi="Times New Roman" w:cs="Times New Roman"/>
                <w:noProof/>
                <w:sz w:val="24"/>
                <w:lang w:eastAsia="id-ID"/>
              </w:rPr>
              <w:drawing>
                <wp:anchor distT="0" distB="0" distL="114300" distR="114300" simplePos="0" relativeHeight="251778048" behindDoc="1" locked="0" layoutInCell="1" allowOverlap="1">
                  <wp:simplePos x="0" y="0"/>
                  <wp:positionH relativeFrom="column">
                    <wp:posOffset>243206</wp:posOffset>
                  </wp:positionH>
                  <wp:positionV relativeFrom="paragraph">
                    <wp:posOffset>1905</wp:posOffset>
                  </wp:positionV>
                  <wp:extent cx="1257300" cy="1181725"/>
                  <wp:effectExtent l="19050" t="0" r="0" b="0"/>
                  <wp:wrapNone/>
                  <wp:docPr id="3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1181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pStyle w:val="ListParagraph"/>
              <w:ind w:left="357"/>
              <w:rPr>
                <w:rFonts w:ascii="Times New Roman" w:eastAsiaTheme="minorEastAsia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eastAsiaTheme="minorEastAsia" w:hAnsi="Times New Roman" w:cs="Times New Roman"/>
                <w:sz w:val="24"/>
              </w:rPr>
            </w:pP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C6E09" w:rsidRPr="00DC0675" w:rsidRDefault="006C6E09" w:rsidP="006C6E09">
            <w:pPr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BA091A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eastAsia="id-ID"/>
              </w:rPr>
              <w:pict>
                <v:shape id="_x0000_s1260" type="#_x0000_t88" style="position:absolute;left:0;text-align:left;margin-left:4.8pt;margin-top:8.9pt;width:23.35pt;height:213pt;z-index:251779072"/>
              </w:pict>
            </w: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rPr>
                <w:rFonts w:ascii="Times New Roman" w:hAnsi="Times New Roman" w:cs="Times New Roman"/>
                <w:sz w:val="24"/>
              </w:rPr>
            </w:pPr>
          </w:p>
          <w:p w:rsidR="006C6E09" w:rsidRPr="00DC0675" w:rsidRDefault="006C6E09" w:rsidP="006C6E09">
            <w:pPr>
              <w:ind w:firstLine="103"/>
              <w:rPr>
                <w:rFonts w:ascii="Times New Roman" w:hAnsi="Times New Roman" w:cs="Times New Roman"/>
                <w:sz w:val="24"/>
              </w:rPr>
            </w:pPr>
            <w:r w:rsidRPr="00DC0675">
              <w:rPr>
                <w:rFonts w:ascii="Times New Roman" w:hAnsi="Times New Roman" w:cs="Times New Roman"/>
                <w:sz w:val="24"/>
              </w:rPr>
              <w:t xml:space="preserve">    </w:t>
            </w:r>
          </w:p>
          <w:p w:rsidR="006C6E09" w:rsidRPr="00DC0675" w:rsidRDefault="006C6E09" w:rsidP="006C6E09">
            <w:pPr>
              <w:ind w:firstLine="103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sz w:val="24"/>
              </w:rPr>
              <w:t xml:space="preserve">     </w:t>
            </w:r>
            <w:r>
              <w:rPr>
                <w:rFonts w:ascii="Times New Roman" w:hAnsi="Times New Roman" w:cs="Times New Roman"/>
                <w:sz w:val="24"/>
              </w:rPr>
              <w:t xml:space="preserve">    </w:t>
            </w:r>
            <w:r w:rsidRPr="00DC0675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</w:tr>
      <w:tr w:rsidR="00E225E8" w:rsidRPr="00DC0675" w:rsidTr="00DC0675">
        <w:tc>
          <w:tcPr>
            <w:tcW w:w="673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 xml:space="preserve">SKOR 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</w:tr>
      <w:tr w:rsidR="00E225E8" w:rsidRPr="00DC0675" w:rsidTr="00DC0675">
        <w:tc>
          <w:tcPr>
            <w:tcW w:w="6731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SKOR TOTAL</w:t>
            </w:r>
          </w:p>
        </w:tc>
        <w:tc>
          <w:tcPr>
            <w:tcW w:w="117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C067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</w:rPr>
              <w:t>16</w:t>
            </w:r>
          </w:p>
        </w:tc>
      </w:tr>
    </w:tbl>
    <w:p w:rsidR="00F00F67" w:rsidRPr="00DC0675" w:rsidRDefault="00F00F67" w:rsidP="00FF564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233B27" w:rsidRDefault="00233B27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33B27" w:rsidRDefault="00BA091A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lastRenderedPageBreak/>
        <w:pict>
          <v:rect id="_x0000_s1156" style="position:absolute;left:0;text-align:left;margin-left:3.6pt;margin-top:-11.55pt;width:87.75pt;height:23.25pt;z-index:251720704">
            <v:textbox>
              <w:txbxContent>
                <w:p w:rsidR="00210258" w:rsidRPr="00F00F67" w:rsidRDefault="00210258" w:rsidP="00F00F67">
                  <w:pPr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mpiran E-3</w:t>
                  </w:r>
                </w:p>
              </w:txbxContent>
            </v:textbox>
          </v:rect>
        </w:pict>
      </w:r>
    </w:p>
    <w:p w:rsidR="00FA3672" w:rsidRPr="00DC0675" w:rsidRDefault="00FA3672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t>SOAL POSTES</w:t>
      </w:r>
    </w:p>
    <w:p w:rsidR="00FA3672" w:rsidRPr="00DC0675" w:rsidRDefault="00BA091A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BA091A">
        <w:rPr>
          <w:rFonts w:ascii="Times New Roman" w:hAnsi="Times New Roman" w:cs="Times New Roman"/>
          <w:noProof/>
          <w:sz w:val="24"/>
          <w:szCs w:val="24"/>
          <w:lang w:val="en-US" w:eastAsia="id-ID"/>
        </w:rPr>
        <w:pict>
          <v:shape id="_x0000_s1072" type="#_x0000_t98" style="position:absolute;left:0;text-align:left;margin-left:-10pt;margin-top:2.05pt;width:437pt;height:190.7pt;z-index:251670528">
            <v:textbox style="mso-next-textbox:#_x0000_s1072">
              <w:txbxContent>
                <w:p w:rsidR="00210258" w:rsidRPr="005A7DE2" w:rsidRDefault="00210258" w:rsidP="00FA3672">
                  <w:pPr>
                    <w:spacing w:after="0" w:line="240" w:lineRule="auto"/>
                    <w:jc w:val="both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tunjuk :</w:t>
                  </w:r>
                </w:p>
                <w:p w:rsidR="00210258" w:rsidRPr="00996A0C" w:rsidRDefault="00210258" w:rsidP="00DB07F8">
                  <w:pPr>
                    <w:numPr>
                      <w:ilvl w:val="0"/>
                      <w:numId w:val="1"/>
                    </w:numPr>
                    <w:tabs>
                      <w:tab w:val="clear" w:pos="720"/>
                    </w:tabs>
                    <w:spacing w:after="0" w:line="240" w:lineRule="auto"/>
                    <w:ind w:left="480" w:hanging="48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996A0C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 xml:space="preserve">Tulislah nama, kelas dan sekolahmu pada lembar jawaban yang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telah disediaka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!</w:t>
                  </w:r>
                </w:p>
                <w:p w:rsidR="00210258" w:rsidRPr="00996A0C" w:rsidRDefault="00210258" w:rsidP="00DB07F8">
                  <w:pPr>
                    <w:numPr>
                      <w:ilvl w:val="0"/>
                      <w:numId w:val="1"/>
                    </w:numPr>
                    <w:tabs>
                      <w:tab w:val="clear" w:pos="720"/>
                    </w:tabs>
                    <w:spacing w:after="0" w:line="240" w:lineRule="auto"/>
                    <w:ind w:left="480" w:hanging="48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996A0C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Kerjakan soal berikut menurut caramu sendiri pada lembar jawaban yang telah disediakan.</w:t>
                  </w:r>
                </w:p>
                <w:p w:rsidR="00210258" w:rsidRPr="00996A0C" w:rsidRDefault="00210258" w:rsidP="00DB07F8">
                  <w:pPr>
                    <w:numPr>
                      <w:ilvl w:val="0"/>
                      <w:numId w:val="1"/>
                    </w:numPr>
                    <w:tabs>
                      <w:tab w:val="clear" w:pos="720"/>
                    </w:tabs>
                    <w:spacing w:after="0" w:line="240" w:lineRule="auto"/>
                    <w:ind w:left="480" w:hanging="48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996A0C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Selesaikan soal berikut ini dengan terlebih dahulu membaca dengan teliti setiap permasalahan, kemudian mulailah menyelesaikannya.</w:t>
                  </w:r>
                </w:p>
                <w:p w:rsidR="00210258" w:rsidRPr="00CE3205" w:rsidRDefault="00210258" w:rsidP="00DB07F8">
                  <w:pPr>
                    <w:numPr>
                      <w:ilvl w:val="0"/>
                      <w:numId w:val="1"/>
                    </w:numPr>
                    <w:tabs>
                      <w:tab w:val="clear" w:pos="720"/>
                    </w:tabs>
                    <w:spacing w:after="0" w:line="240" w:lineRule="auto"/>
                    <w:ind w:left="480" w:hanging="480"/>
                    <w:jc w:val="both"/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</w:pPr>
                  <w:r w:rsidRPr="00996A0C">
                    <w:rPr>
                      <w:rFonts w:ascii="Times New Roman" w:hAnsi="Times New Roman" w:cs="Times New Roman"/>
                      <w:sz w:val="24"/>
                      <w:szCs w:val="24"/>
                      <w:lang w:val="fi-FI"/>
                    </w:rPr>
                    <w:t>Selamat bekerja!</w:t>
                  </w:r>
                </w:p>
              </w:txbxContent>
            </v:textbox>
          </v:shape>
        </w:pict>
      </w:r>
      <w:r w:rsidR="00FA3672" w:rsidRPr="00DC0675">
        <w:rPr>
          <w:rFonts w:ascii="Times New Roman" w:hAnsi="Times New Roman" w:cs="Times New Roman"/>
          <w:b/>
          <w:sz w:val="24"/>
          <w:szCs w:val="24"/>
        </w:rPr>
        <w:t xml:space="preserve">TES KEMAMPUAN </w:t>
      </w:r>
      <w:r w:rsidR="00A63C08" w:rsidRPr="00DC0675">
        <w:rPr>
          <w:rFonts w:ascii="Times New Roman" w:hAnsi="Times New Roman" w:cs="Times New Roman"/>
          <w:b/>
          <w:sz w:val="24"/>
          <w:szCs w:val="24"/>
        </w:rPr>
        <w:t>KERUANGAN</w:t>
      </w:r>
      <w:r w:rsidR="00FA3672" w:rsidRPr="00DC0675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FA3672" w:rsidRPr="00DC0675" w:rsidRDefault="00FA3672" w:rsidP="00FA367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tabs>
          <w:tab w:val="left" w:pos="117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CE3205" w:rsidRPr="00DC0675" w:rsidRDefault="00CE3205" w:rsidP="00FA3672">
      <w:pPr>
        <w:tabs>
          <w:tab w:val="left" w:pos="117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CE3205" w:rsidRPr="00DC0675" w:rsidRDefault="00CE3205" w:rsidP="00FA3672">
      <w:pPr>
        <w:tabs>
          <w:tab w:val="left" w:pos="117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CE3205" w:rsidRPr="00DC0675" w:rsidRDefault="00CE3205" w:rsidP="00FA3672">
      <w:pPr>
        <w:tabs>
          <w:tab w:val="left" w:pos="117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FA3672" w:rsidRPr="00DC0675" w:rsidRDefault="00FA3672" w:rsidP="00FA3672">
      <w:pPr>
        <w:tabs>
          <w:tab w:val="left" w:pos="117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t>SOAL :</w:t>
      </w:r>
    </w:p>
    <w:p w:rsidR="00FA3672" w:rsidRPr="00DC0675" w:rsidRDefault="00FA3672" w:rsidP="00DB07F8">
      <w:pPr>
        <w:pStyle w:val="ListParagraph"/>
        <w:numPr>
          <w:ilvl w:val="0"/>
          <w:numId w:val="7"/>
        </w:numPr>
        <w:tabs>
          <w:tab w:val="left" w:pos="321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Ayah membuat garasi mobil berbentuk balok dengan ukuran 5 m x 4 m x 3 m. Pak Henra dan Pak Riski juga membuat garasi mobil dengan ukuran sebagai berikut :</w:t>
      </w:r>
    </w:p>
    <w:p w:rsidR="00FA3672" w:rsidRPr="00DC0675" w:rsidRDefault="00BA091A" w:rsidP="00FA3672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BA091A">
        <w:rPr>
          <w:rFonts w:ascii="Times New Roman" w:hAnsi="Times New Roman" w:cs="Times New Roman"/>
          <w:noProof/>
          <w:sz w:val="24"/>
          <w:szCs w:val="24"/>
          <w:lang w:val="en-US"/>
        </w:rPr>
        <w:pict>
          <v:shape id="_x0000_s1074" type="#_x0000_t75" style="position:absolute;left:0;text-align:left;margin-left:42.8pt;margin-top:1.9pt;width:145.45pt;height:137.95pt;z-index:251672576">
            <v:imagedata r:id="rId19" o:title=""/>
          </v:shape>
          <o:OLEObject Type="Embed" ProgID="Visio.Drawing.11" ShapeID="_x0000_s1074" DrawAspect="Content" ObjectID="_1530119782" r:id="rId20"/>
        </w:pict>
      </w:r>
    </w:p>
    <w:p w:rsidR="00FA3672" w:rsidRPr="00DC0675" w:rsidRDefault="00BA091A" w:rsidP="00FA3672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BA091A">
        <w:rPr>
          <w:rFonts w:ascii="Times New Roman" w:hAnsi="Times New Roman" w:cs="Times New Roman"/>
          <w:noProof/>
          <w:sz w:val="24"/>
          <w:szCs w:val="24"/>
          <w:lang w:val="en-US"/>
        </w:rPr>
        <w:pict>
          <v:shape id="_x0000_s1075" type="#_x0000_t75" style="position:absolute;left:0;text-align:left;margin-left:192.05pt;margin-top:-.45pt;width:173.8pt;height:90.15pt;z-index:251658240">
            <v:imagedata r:id="rId21" o:title=""/>
          </v:shape>
          <o:OLEObject Type="Embed" ProgID="Visio.Drawing.11" ShapeID="_x0000_s1075" DrawAspect="Content" ObjectID="_1530119783" r:id="rId22"/>
        </w:pict>
      </w:r>
    </w:p>
    <w:p w:rsidR="00FA3672" w:rsidRPr="00DC0675" w:rsidRDefault="00FA3672" w:rsidP="00FA3672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FA3672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CE3205">
      <w:pPr>
        <w:tabs>
          <w:tab w:val="left" w:pos="321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CE3205">
      <w:pPr>
        <w:pStyle w:val="ListParagraph"/>
        <w:tabs>
          <w:tab w:val="left" w:pos="3210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Garasi mobil pak Henra</w:t>
      </w:r>
      <w:r w:rsidRPr="00DC0675">
        <w:rPr>
          <w:rFonts w:ascii="Times New Roman" w:hAnsi="Times New Roman" w:cs="Times New Roman"/>
          <w:sz w:val="24"/>
          <w:szCs w:val="24"/>
        </w:rPr>
        <w:tab/>
      </w:r>
      <w:r w:rsidRPr="00DC0675">
        <w:rPr>
          <w:rFonts w:ascii="Times New Roman" w:hAnsi="Times New Roman" w:cs="Times New Roman"/>
          <w:sz w:val="24"/>
          <w:szCs w:val="24"/>
        </w:rPr>
        <w:tab/>
        <w:t xml:space="preserve">           Garasi Mobil  pak Riski</w:t>
      </w:r>
      <w:r w:rsidRPr="00DC0675">
        <w:rPr>
          <w:rFonts w:ascii="Times New Roman" w:hAnsi="Times New Roman" w:cs="Times New Roman"/>
          <w:sz w:val="24"/>
          <w:szCs w:val="24"/>
        </w:rPr>
        <w:tab/>
        <w:t xml:space="preserve">   </w:t>
      </w:r>
    </w:p>
    <w:p w:rsidR="00FA3672" w:rsidRPr="00DC0675" w:rsidRDefault="00FA3672" w:rsidP="00CE3205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Garasi siapakah yang memiliki diagonal ruang yang sama dengan garasi mobil Ayah? Berikan alasanmu secara matematis !</w:t>
      </w:r>
    </w:p>
    <w:p w:rsidR="00FA3672" w:rsidRPr="00DC0675" w:rsidRDefault="00FA3672" w:rsidP="00DB07F8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Suatu kotak pembungkus makanan jika dibuka akan berbentuk seperti gambar berikut :</w:t>
      </w:r>
    </w:p>
    <w:p w:rsidR="00FA3672" w:rsidRPr="00DC0675" w:rsidRDefault="00FA3672" w:rsidP="00FA3672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object w:dxaOrig="4808" w:dyaOrig="3690">
          <v:shape id="_x0000_i1026" type="#_x0000_t75" style="width:183.75pt;height:111pt" o:ole="">
            <v:imagedata r:id="rId23" o:title=""/>
          </v:shape>
          <o:OLEObject Type="Embed" ProgID="Visio.Drawing.11" ShapeID="_x0000_i1026" DrawAspect="Content" ObjectID="_1530119773" r:id="rId24"/>
        </w:object>
      </w:r>
    </w:p>
    <w:p w:rsidR="00FA3672" w:rsidRPr="00DC0675" w:rsidRDefault="00FA3672" w:rsidP="00FA367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Gambarkan sketsa nya ! Jika diketahui panjang semua sisi kotak itu 30 cm, maka tentukanlah :</w:t>
      </w:r>
    </w:p>
    <w:p w:rsidR="00FA3672" w:rsidRPr="00DC0675" w:rsidRDefault="00FA3672" w:rsidP="00DB07F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Jarak garis EF ke garis AG</w:t>
      </w:r>
    </w:p>
    <w:p w:rsidR="00FA3672" w:rsidRPr="00DC0675" w:rsidRDefault="00FA3672" w:rsidP="00DB07F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 xml:space="preserve">Jarak garis AH ke bidang DEG </w:t>
      </w:r>
    </w:p>
    <w:p w:rsidR="00FA3672" w:rsidRPr="00DC0675" w:rsidRDefault="00FA3672" w:rsidP="00FA3672">
      <w:pPr>
        <w:pStyle w:val="ListParagraph"/>
        <w:tabs>
          <w:tab w:val="left" w:pos="3210"/>
        </w:tabs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:rsidR="00FA3672" w:rsidRPr="00DC0675" w:rsidRDefault="00FA3672" w:rsidP="00DB07F8">
      <w:pPr>
        <w:pStyle w:val="ListParagraph"/>
        <w:numPr>
          <w:ilvl w:val="0"/>
          <w:numId w:val="7"/>
        </w:numPr>
        <w:tabs>
          <w:tab w:val="left" w:pos="321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 xml:space="preserve">Andika membungkus kado yang akan diberikan pada hari ulang tahun kakeknya. Kado itu berbentuk seperti suatu kubus PQRS.TUVW. Diketahui kado itu berukuran 20 cm. </w:t>
      </w:r>
    </w:p>
    <w:p w:rsidR="00FA3672" w:rsidRPr="00DC0675" w:rsidRDefault="00FA3672" w:rsidP="00DB07F8">
      <w:pPr>
        <w:pStyle w:val="ListParagraph"/>
        <w:numPr>
          <w:ilvl w:val="0"/>
          <w:numId w:val="9"/>
        </w:numPr>
        <w:tabs>
          <w:tab w:val="left" w:pos="321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Apakah pernyataan berikut bernilai benar  ? lengkapi dengan alasan !</w:t>
      </w:r>
    </w:p>
    <w:p w:rsidR="00FA3672" w:rsidRPr="00DC0675" w:rsidRDefault="00FA3672" w:rsidP="00FA3672">
      <w:pPr>
        <w:pStyle w:val="ListParagraph"/>
        <w:tabs>
          <w:tab w:val="left" w:pos="426"/>
        </w:tabs>
        <w:spacing w:after="0" w:line="360" w:lineRule="auto"/>
        <w:ind w:left="78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“Jarak titik U ke garis TW lebih panjang daripada jarak V ke garis SQ”</w:t>
      </w:r>
    </w:p>
    <w:p w:rsidR="00FA3672" w:rsidRPr="00DC0675" w:rsidRDefault="00FA3672" w:rsidP="00DB07F8">
      <w:pPr>
        <w:pStyle w:val="ListParagraph"/>
        <w:numPr>
          <w:ilvl w:val="0"/>
          <w:numId w:val="9"/>
        </w:num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Jika kado itu diputar menjadi :</w:t>
      </w:r>
    </w:p>
    <w:p w:rsidR="00FA3672" w:rsidRPr="00DC0675" w:rsidRDefault="00BA091A" w:rsidP="00FA3672">
      <w:pPr>
        <w:pStyle w:val="ListParagraph"/>
        <w:tabs>
          <w:tab w:val="left" w:pos="426"/>
        </w:tabs>
        <w:spacing w:after="0" w:line="360" w:lineRule="auto"/>
        <w:ind w:left="78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0" type="#_x0000_t202" style="position:absolute;left:0;text-align:left;margin-left:180pt;margin-top:9pt;width:234pt;height:93pt;z-index:251699200" stroked="f">
            <v:textbox>
              <w:txbxContent>
                <w:p w:rsidR="00210258" w:rsidRDefault="00210258" w:rsidP="00FA3672">
                  <w:pPr>
                    <w:rPr>
                      <w:rFonts w:ascii="Times New Roman" w:hAnsi="Times New Roman" w:cs="Times New Roman"/>
                      <w:sz w:val="24"/>
                    </w:rPr>
                  </w:pPr>
                </w:p>
                <w:p w:rsidR="00210258" w:rsidRPr="008F111F" w:rsidRDefault="00210258" w:rsidP="00FA3672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</w:rPr>
                    <w:t>Tentukan jarak titik T ke bidang PQVW !</w:t>
                  </w:r>
                </w:p>
              </w:txbxContent>
            </v:textbox>
          </v:shape>
        </w:pict>
      </w:r>
      <w:r w:rsidR="00FA3672" w:rsidRPr="00DC0675">
        <w:rPr>
          <w:rFonts w:ascii="Times New Roman" w:hAnsi="Times New Roman" w:cs="Times New Roman"/>
          <w:sz w:val="24"/>
          <w:szCs w:val="24"/>
        </w:rPr>
        <w:object w:dxaOrig="2625" w:dyaOrig="2966">
          <v:shape id="_x0000_i1027" type="#_x0000_t75" style="width:107.25pt;height:120.75pt" o:ole="">
            <v:imagedata r:id="rId10" o:title=""/>
          </v:shape>
          <o:OLEObject Type="Embed" ProgID="Visio.Drawing.11" ShapeID="_x0000_i1027" DrawAspect="Content" ObjectID="_1530119774" r:id="rId25"/>
        </w:object>
      </w:r>
    </w:p>
    <w:p w:rsidR="00FA3672" w:rsidRPr="00DC0675" w:rsidRDefault="00FA3672" w:rsidP="00FA3672">
      <w:pPr>
        <w:tabs>
          <w:tab w:val="left" w:pos="426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F3D25" w:rsidRPr="00DC0675" w:rsidRDefault="006F3D25" w:rsidP="00DB07F8">
      <w:pPr>
        <w:pStyle w:val="ListParagraph"/>
        <w:numPr>
          <w:ilvl w:val="0"/>
          <w:numId w:val="7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Ayah dan Rudi ingin membuat kotak untuk tempat istirahat kucing peliharaan mereka. Kotak itu dibuat dari triplek dan akan dibentuk seperti balok. Untuk membuat kotak dibutuhkan 6 buah triplek. Masing-masing triplek diberi warna berbeda. Dalam penyusunan triplek-triplek tersebut menjadi sebuah kotak ada beberapa aturan yang harus diikuti :</w:t>
      </w:r>
    </w:p>
    <w:p w:rsidR="006F3D25" w:rsidRPr="00DC0675" w:rsidRDefault="006F3D25" w:rsidP="00DB07F8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Triplek hijau sejajar dengan triplek kuning</w:t>
      </w:r>
    </w:p>
    <w:p w:rsidR="006F3D25" w:rsidRPr="00DC0675" w:rsidRDefault="006F3D25" w:rsidP="00DB07F8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Triplek biru berpotongan dengan triplek hijau</w:t>
      </w:r>
    </w:p>
    <w:p w:rsidR="006F3D25" w:rsidRPr="00DC0675" w:rsidRDefault="006F3D25" w:rsidP="00DB07F8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Triplek biru merupakan sisi kanan balok</w:t>
      </w:r>
    </w:p>
    <w:p w:rsidR="006F3D25" w:rsidRPr="00DC0675" w:rsidRDefault="006F3D25" w:rsidP="00DB07F8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lastRenderedPageBreak/>
        <w:t>Triplek pink sejajar dengan triplek biru</w:t>
      </w:r>
    </w:p>
    <w:p w:rsidR="006F3D25" w:rsidRPr="00DC0675" w:rsidRDefault="006F3D25" w:rsidP="00DB07F8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Triplek abu-abu tidak boleh berpotongan dengan triplek hitam</w:t>
      </w:r>
    </w:p>
    <w:p w:rsidR="00F00F67" w:rsidRPr="00DC0675" w:rsidRDefault="006F3D25" w:rsidP="00601336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DC0675">
        <w:rPr>
          <w:rFonts w:ascii="Times New Roman" w:hAnsi="Times New Roman" w:cs="Times New Roman"/>
          <w:sz w:val="24"/>
          <w:szCs w:val="24"/>
        </w:rPr>
        <w:t>Diketahui panjang kotak 1 m, lebar 1 m dan tinggi 75 cm. Jika ayah menginginkan warna abu-abu menjadi alas kotaknya, sementara Rudi menginginkan warna hijau menjadi alas kotaknya. Pada kasus yang manakah jarak triplek hijau ke triplek kuning lebih pendek ? berikan alasanmu !</w:t>
      </w:r>
      <w:r w:rsidR="00F00F67" w:rsidRPr="00DC0675"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FA3672" w:rsidRPr="00DC0675" w:rsidRDefault="00FA3672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lastRenderedPageBreak/>
        <w:t>ALTERNATIF JAWABAN SOAL POSTES</w:t>
      </w:r>
    </w:p>
    <w:tbl>
      <w:tblPr>
        <w:tblStyle w:val="TableGrid"/>
        <w:tblW w:w="0" w:type="auto"/>
        <w:tblInd w:w="250" w:type="dxa"/>
        <w:tblLook w:val="04A0"/>
      </w:tblPr>
      <w:tblGrid>
        <w:gridCol w:w="668"/>
        <w:gridCol w:w="6067"/>
        <w:gridCol w:w="1168"/>
      </w:tblGrid>
      <w:tr w:rsidR="00E225E8" w:rsidRPr="00DC0675" w:rsidTr="00E225E8"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ind w:left="-108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Soal</w:t>
            </w: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Jawaban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Skor</w:t>
            </w:r>
          </w:p>
        </w:tc>
      </w:tr>
      <w:tr w:rsidR="00E225E8" w:rsidRPr="00DC0675" w:rsidTr="00E225E8"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Panjang diagonal ruang garasi mobil ayah :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3929" w:dyaOrig="2074">
                <v:shape id="_x0000_i1028" type="#_x0000_t75" style="width:162.75pt;height:86.25pt" o:ole="">
                  <v:imagedata r:id="rId26" o:title=""/>
                </v:shape>
                <o:OLEObject Type="Embed" ProgID="Visio.Drawing.11" ShapeID="_x0000_i1028" DrawAspect="Content" ObjectID="_1530119775" r:id="rId27"/>
              </w:object>
            </w:r>
          </w:p>
          <w:p w:rsidR="00E225E8" w:rsidRPr="00DC0675" w:rsidRDefault="00E225E8">
            <w:pPr>
              <w:pStyle w:val="ListParagraph"/>
              <w:spacing w:line="360" w:lineRule="auto"/>
              <w:ind w:left="742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5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4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742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5+16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742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41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m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(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41</m:t>
                          </m:r>
                        </m:e>
                      </m:rad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41+9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50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m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BA091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pict>
                <v:shape id="_x0000_s1195" type="#_x0000_t75" style="position:absolute;margin-left:6.85pt;margin-top:20.65pt;width:145.45pt;height:138pt;z-index:251735040">
                  <v:imagedata r:id="rId28" o:title=""/>
                </v:shape>
                <o:OLEObject Type="Embed" ProgID="Visio.Drawing.11" ShapeID="_x0000_s1195" DrawAspect="Content" ObjectID="_1530119784" r:id="rId29"/>
              </w:pict>
            </w:r>
            <w:r w:rsidR="00E225E8" w:rsidRPr="00DC0675">
              <w:rPr>
                <w:rFonts w:ascii="Times New Roman" w:hAnsi="Times New Roman" w:cs="Times New Roman"/>
                <w:sz w:val="24"/>
                <w:szCs w:val="24"/>
              </w:rPr>
              <w:t>Panjang diagonal ruang garasi mobil pak Hendra :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742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3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4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742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9+16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742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5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= </w:t>
            </w:r>
            <m:oMath>
              <m:r>
                <w:rPr>
                  <w:rFonts w:ascii="Cambria Math" w:hAnsi="Times New Roman" w:cs="Times New Roman"/>
                  <w:sz w:val="24"/>
                  <w:szCs w:val="24"/>
                </w:rPr>
                <m:t>5</m:t>
              </m:r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m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5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5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5+25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50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m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BA091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197" type="#_x0000_t75" style="position:absolute;margin-left:9.1pt;margin-top:26.35pt;width:173.8pt;height:90.2pt;z-index:251737088">
                  <v:imagedata r:id="rId30" o:title=""/>
                </v:shape>
                <o:OLEObject Type="Embed" ProgID="Visio.Drawing.11" ShapeID="_x0000_s1197" DrawAspect="Content" ObjectID="_1530119785" r:id="rId31"/>
              </w:pict>
            </w:r>
            <w:r w:rsidR="00E225E8" w:rsidRPr="00DC0675">
              <w:rPr>
                <w:rFonts w:ascii="Times New Roman" w:hAnsi="Times New Roman" w:cs="Times New Roman"/>
                <w:sz w:val="24"/>
                <w:szCs w:val="24"/>
              </w:rPr>
              <w:t>Panjang diagonal ruang garasi mobil pak Riski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5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4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5+16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  <m:r>
                <w:rPr>
                  <w:rFonts w:ascii="Cambria Math" w:hAnsi="Times New Roman" w:cs="Times New Roman"/>
                  <w:sz w:val="24"/>
                  <w:szCs w:val="24"/>
                </w:rPr>
                <m:t>=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41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 m</w:t>
            </w:r>
          </w:p>
          <w:p w:rsidR="00E225E8" w:rsidRPr="00DC0675" w:rsidRDefault="00E225E8" w:rsidP="000E4F5D">
            <w:pPr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>Garasi mobil yang memiliki panjang diagonal</w:t>
            </w:r>
            <w:r w:rsidR="00601336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yang sama dengan garasi mobil </w:t>
            </w:r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ayah adalah garasi pak </w:t>
            </w:r>
            <w:r w:rsidR="000E4F5D"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>Hendra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194" type="#_x0000_t88" style="position:absolute;left:0;text-align:left;margin-left:2.4pt;margin-top:2.6pt;width:12pt;height:255.45pt;z-index:251734016;mso-position-horizontal-relative:text;mso-position-vertical-relative:text"/>
              </w:pic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pict>
                <v:shape id="_x0000_s1196" type="#_x0000_t88" style="position:absolute;left:0;text-align:left;margin-left:-2.9pt;margin-top:.45pt;width:17.3pt;height:300.85pt;z-index:251736064"/>
              </w:pic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198" type="#_x0000_t88" style="position:absolute;left:0;text-align:left;margin-left:-.85pt;margin-top:5.2pt;width:12pt;height:253.5pt;z-index:251738112"/>
              </w:pic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25E8" w:rsidRPr="00DC0675" w:rsidTr="00E225E8">
        <w:tc>
          <w:tcPr>
            <w:tcW w:w="7667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SKOR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</w:tr>
      <w:tr w:rsidR="00E225E8" w:rsidRPr="00DC0675" w:rsidTr="00E225E8">
        <w:tc>
          <w:tcPr>
            <w:tcW w:w="70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Sketsa kubus tersebut adalah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2512" w:dyaOrig="2455">
                <v:shape id="_x0000_i1029" type="#_x0000_t75" style="width:125.25pt;height:113.25pt" o:ole="">
                  <v:imagedata r:id="rId32" o:title=""/>
                </v:shape>
                <o:OLEObject Type="Embed" ProgID="Visio.Drawing.11" ShapeID="_x0000_i1029" DrawAspect="Content" ObjectID="_1530119776" r:id="rId33"/>
              </w:objec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tabs>
                <w:tab w:val="left" w:pos="855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25E8" w:rsidRPr="00DC0675" w:rsidTr="00E225E8">
        <w:trPr>
          <w:trHeight w:val="550"/>
        </w:trPr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E225E8" w:rsidRPr="00DC0675" w:rsidRDefault="00E225E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B07F8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garis EF ke garis AG = panjang sisi kubus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2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garis EF ke garis AG = 30 cm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E225E8" w:rsidRPr="00DC0675" w:rsidTr="00E225E8"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E225E8" w:rsidRPr="00DC0675" w:rsidRDefault="00E225E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B07F8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garis AH ke bidang DEG = panjang sisi kubus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garis AH ke bidang DEG = 30 cm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E225E8" w:rsidRPr="00DC0675" w:rsidTr="00E225E8">
        <w:tc>
          <w:tcPr>
            <w:tcW w:w="7667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SKOR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</w:tr>
      <w:tr w:rsidR="00E225E8" w:rsidRPr="00DC0675" w:rsidTr="00E225E8">
        <w:tc>
          <w:tcPr>
            <w:tcW w:w="709" w:type="dxa"/>
            <w:vMerge w:val="restar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B07F8">
            <w:pPr>
              <w:pStyle w:val="ListParagraph"/>
              <w:numPr>
                <w:ilvl w:val="0"/>
                <w:numId w:val="13"/>
              </w:numPr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titik U ke garis TW = panjang garis TU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U ke garis TW = 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s</m:t>
              </m:r>
            </m:oMath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titik U ke garis TW = 20 cm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titik V ke garis SQ :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2512" w:dyaOrig="2455">
                <v:shape id="_x0000_i1030" type="#_x0000_t75" style="width:114.75pt;height:104.25pt" o:ole="">
                  <v:imagedata r:id="rId34" o:title=""/>
                </v:shape>
                <o:OLEObject Type="Embed" ProgID="Visio.Drawing.11" ShapeID="_x0000_i1030" DrawAspect="Content" ObjectID="_1530119777" r:id="rId35"/>
              </w:object>
            </w: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2909" w:dyaOrig="2625">
                <v:shape id="_x0000_i1031" type="#_x0000_t75" style="width:116.25pt;height:104.25pt" o:ole="">
                  <v:imagedata r:id="rId36" o:title=""/>
                </v:shape>
                <o:OLEObject Type="Embed" ProgID="Visio.Drawing.11" ShapeID="_x0000_i1031" DrawAspect="Content" ObjectID="_1530119778" r:id="rId37"/>
              </w:object>
            </w:r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V ke garis SQ = </w:t>
            </w:r>
            <m:oMath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(20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2</m:t>
                          </m:r>
                        </m:e>
                      </m:rad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Times New Roman" w:hAnsi="Times New Roman" w:cs="Times New Roman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Times New Roman" w:cs="Times New Roman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(10</m:t>
                      </m:r>
                      <m:rad>
                        <m:radPr>
                          <m:degHide m:val="on"/>
                          <m:ctrlPr>
                            <w:rPr>
                              <w:rFonts w:ascii="Cambria Math" w:hAnsi="Times New Roman" w:cs="Times New Roman"/>
                              <w:i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Times New Roman" w:cs="Times New Roman"/>
                              <w:sz w:val="24"/>
                              <w:szCs w:val="24"/>
                            </w:rPr>
                            <m:t>2</m:t>
                          </m:r>
                        </m:e>
                      </m:rad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Times New Roman" w:cs="Times New Roman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rad>
            </m:oMath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V ke garis SQ = </w:t>
            </w:r>
            <m:oMath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800</m:t>
                  </m:r>
                  <m:r>
                    <w:rPr>
                      <w:rFonts w:ascii="Times New Roman" w:hAnsi="Times New Roman" w:cs="Times New Roman"/>
                      <w:sz w:val="24"/>
                      <w:szCs w:val="24"/>
                    </w:rPr>
                    <m:t>-</m:t>
                  </m:r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00</m:t>
                  </m:r>
                </m:e>
              </m:rad>
            </m:oMath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V ke garis SQ = </w:t>
            </w:r>
            <m:oMath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600</m:t>
                  </m:r>
                </m:e>
              </m:rad>
            </m:oMath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V ke garis SQ = </w:t>
            </w:r>
            <m:oMath>
              <m:r>
                <w:rPr>
                  <w:rFonts w:ascii="Cambria Math" w:hAnsi="Times New Roman" w:cs="Times New Roman"/>
                  <w:sz w:val="24"/>
                  <w:szCs w:val="24"/>
                </w:rPr>
                <m:t>10</m:t>
              </m:r>
              <m:rad>
                <m:radPr>
                  <m:degHide m:val="on"/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6</m:t>
                  </m:r>
                </m:e>
              </m:rad>
            </m:oMath>
          </w:p>
          <w:p w:rsidR="00E225E8" w:rsidRPr="00DC0675" w:rsidRDefault="00E225E8">
            <w:pPr>
              <w:pStyle w:val="ListParagraph"/>
              <w:spacing w:line="360" w:lineRule="auto"/>
              <w:ind w:left="317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>Jarak titik U ke garis TW lebih panjang daripada jarak titik V ke garis SQ</w:t>
            </w:r>
          </w:p>
          <w:p w:rsidR="00E225E8" w:rsidRPr="00DC0675" w:rsidRDefault="00E225E8">
            <w:pPr>
              <w:spacing w:line="360" w:lineRule="auto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>Pernyataan benar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199" type="#_x0000_t88" style="position:absolute;left:0;text-align:left;margin-left:3.1pt;margin-top:2.85pt;width:8.05pt;height:111pt;z-index:251739136;mso-position-horizontal-relative:text;mso-position-vertical-relative:text"/>
              </w:pic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202" type="#_x0000_t88" style="position:absolute;left:0;text-align:left;margin-left:-3.85pt;margin-top:6.8pt;width:19.7pt;height:252pt;z-index:251742208"/>
              </w:pic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 3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25E8" w:rsidRPr="00DC0675" w:rsidTr="00E225E8">
        <w:trPr>
          <w:trHeight w:val="295"/>
        </w:trPr>
        <w:tc>
          <w:tcPr>
            <w:tcW w:w="0" w:type="auto"/>
            <w:vMerge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E225E8" w:rsidRPr="00DC0675" w:rsidRDefault="00E225E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 w:rsidP="00DB07F8">
            <w:pPr>
              <w:pStyle w:val="ListParagraph"/>
              <w:numPr>
                <w:ilvl w:val="0"/>
                <w:numId w:val="13"/>
              </w:numPr>
              <w:spacing w:line="360" w:lineRule="auto"/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Posisi kubus itu setelah diputar adalah :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459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3759" w:dyaOrig="3419">
                <v:shape id="_x0000_i1032" type="#_x0000_t75" style="width:140.25pt;height:127.5pt" o:ole="">
                  <v:imagedata r:id="rId38" o:title=""/>
                </v:shape>
                <o:OLEObject Type="Embed" ProgID="Visio.Drawing.11" ShapeID="_x0000_i1032" DrawAspect="Content" ObjectID="_1530119779" r:id="rId39"/>
              </w:object>
            </w:r>
          </w:p>
          <w:p w:rsidR="00E225E8" w:rsidRPr="00DC0675" w:rsidRDefault="00E225E8">
            <w:pPr>
              <w:pStyle w:val="ListParagraph"/>
              <w:spacing w:line="360" w:lineRule="auto"/>
              <w:ind w:left="459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T ke bidang PQVW = </w:t>
            </w:r>
            <m:oMath>
              <m:f>
                <m:f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Times New Roman" w:hAnsi="Times New Roman" w:cs="Times New Roman"/>
                  <w:sz w:val="24"/>
                  <w:szCs w:val="24"/>
                </w:rPr>
                <m:t>×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TS</m:t>
              </m:r>
            </m:oMath>
          </w:p>
          <w:p w:rsidR="00E225E8" w:rsidRPr="00DC0675" w:rsidRDefault="00551D3D">
            <w:pPr>
              <w:pStyle w:val="ListParagraph"/>
              <w:spacing w:line="360" w:lineRule="auto"/>
              <w:ind w:left="459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>Panjang TS</w:t>
            </w:r>
            <w:r w:rsidR="00E225E8"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= diagonal bidang kubus = </w:t>
            </w:r>
            <m:oMath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20</m:t>
              </m:r>
              <m:rad>
                <m:radPr>
                  <m:degHide m:val="on"/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Times New Roman" w:cs="Times New Roman"/>
                      <w:sz w:val="24"/>
                      <w:szCs w:val="24"/>
                    </w:rPr>
                    <m:t>2</m:t>
                  </m:r>
                </m:e>
              </m:rad>
            </m:oMath>
            <w:r w:rsidR="00E225E8"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cm</w:t>
            </w:r>
          </w:p>
          <w:p w:rsidR="00E225E8" w:rsidRPr="00DC0675" w:rsidRDefault="00E225E8">
            <w:pPr>
              <w:pStyle w:val="ListParagraph"/>
              <w:spacing w:line="360" w:lineRule="auto"/>
              <w:ind w:left="459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T ke bidang PQVW = </w:t>
            </w:r>
            <m:oMath>
              <m:f>
                <m:fPr>
                  <m:ctrlPr>
                    <w:rPr>
                      <w:rFonts w:ascii="Cambria Math" w:hAnsi="Times New Roman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Times New Roman" w:cs="Times New Roman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Times New Roman" w:hAnsi="Times New Roman" w:cs="Times New Roman"/>
                  <w:sz w:val="24"/>
                  <w:szCs w:val="24"/>
                </w:rPr>
                <m:t>×</m:t>
              </m:r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20</m:t>
              </m:r>
              <m:rad>
                <m:radPr>
                  <m:degHide m:val="on"/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Times New Roman" w:cs="Times New Roman"/>
                      <w:sz w:val="24"/>
                      <w:szCs w:val="24"/>
                    </w:rPr>
                    <m:t>2</m:t>
                  </m:r>
                </m:e>
              </m:rad>
            </m:oMath>
          </w:p>
          <w:p w:rsidR="00E225E8" w:rsidRPr="00DC0675" w:rsidRDefault="00E225E8">
            <w:pPr>
              <w:pStyle w:val="ListParagraph"/>
              <w:spacing w:line="360" w:lineRule="auto"/>
              <w:ind w:left="459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Jarak titik T ke bidang PQVW = </w:t>
            </w:r>
            <m:oMath>
              <m:r>
                <w:rPr>
                  <w:rFonts w:ascii="Cambria Math" w:hAnsi="Times New Roman" w:cs="Times New Roman"/>
                  <w:sz w:val="24"/>
                  <w:szCs w:val="24"/>
                </w:rPr>
                <m:t>1</m:t>
              </m:r>
              <m:r>
                <w:rPr>
                  <w:rFonts w:ascii="Cambria Math" w:eastAsiaTheme="minorEastAsia" w:hAnsi="Times New Roman" w:cs="Times New Roman"/>
                  <w:sz w:val="24"/>
                  <w:szCs w:val="24"/>
                </w:rPr>
                <m:t>0</m:t>
              </m:r>
              <m:rad>
                <m:radPr>
                  <m:degHide m:val="on"/>
                  <m:ctrlPr>
                    <w:rPr>
                      <w:rFonts w:ascii="Cambria Math" w:eastAsiaTheme="minorEastAsia" w:hAnsi="Times New Roman" w:cs="Times New Roman"/>
                      <w:i/>
                      <w:sz w:val="24"/>
                      <w:szCs w:val="24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Times New Roman" w:cs="Times New Roman"/>
                      <w:sz w:val="24"/>
                      <w:szCs w:val="24"/>
                    </w:rPr>
                    <m:t>2</m:t>
                  </m:r>
                </m:e>
              </m:rad>
            </m:oMath>
            <w:r w:rsidRPr="00DC0675">
              <w:rPr>
                <w:rFonts w:ascii="Times New Roman" w:eastAsiaTheme="minorEastAsia" w:hAnsi="Times New Roman" w:cs="Times New Roman"/>
                <w:sz w:val="24"/>
                <w:szCs w:val="24"/>
              </w:rPr>
              <w:t xml:space="preserve"> cm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pict>
                <v:shape id="_x0000_s1200" type="#_x0000_t88" style="position:absolute;left:0;text-align:left;margin-left:-.85pt;margin-top:6.1pt;width:19.7pt;height:246.45pt;z-index:251740160;mso-position-horizontal-relative:text;mso-position-vertical-relative:text"/>
              </w:pic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        2</w:t>
            </w:r>
          </w:p>
        </w:tc>
      </w:tr>
      <w:tr w:rsidR="00E225E8" w:rsidRPr="00DC0675" w:rsidTr="00E225E8">
        <w:tc>
          <w:tcPr>
            <w:tcW w:w="7667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SKOR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</w:tr>
      <w:tr w:rsidR="00E225E8" w:rsidRPr="00DC0675" w:rsidTr="00E225E8"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695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Kasus Ayah dapat digambarkan :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3475" w:dyaOrig="2341">
                <v:shape id="_x0000_i1033" type="#_x0000_t75" style="width:107.25pt;height:72.75pt" o:ole="">
                  <v:imagedata r:id="rId40" o:title=""/>
                </v:shape>
                <o:OLEObject Type="Embed" ProgID="Visio.Drawing.11" ShapeID="_x0000_i1033" DrawAspect="Content" ObjectID="_1530119780" r:id="rId41"/>
              </w:object>
            </w: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 xml:space="preserve">                        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triplek hijau ke triplek kuning = lebar balok = 1 m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asus Rudi dapat digambarkan :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object w:dxaOrig="3475" w:dyaOrig="2341">
                <v:shape id="_x0000_i1034" type="#_x0000_t75" style="width:116.25pt;height:78.75pt" o:ole="">
                  <v:imagedata r:id="rId42" o:title=""/>
                </v:shape>
                <o:OLEObject Type="Embed" ProgID="Visio.Drawing.11" ShapeID="_x0000_i1034" DrawAspect="Content" ObjectID="_1530119781" r:id="rId43"/>
              </w:objec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triplek hijau ke triplek kuning = tinggi balok = 75 cm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sz w:val="24"/>
                <w:szCs w:val="24"/>
              </w:rPr>
              <w:t>Jarak tiplek hijau ke triplek kuning terpendek adalah pada kasus Rudi ketika triplek hijau menjadi alas, yaitu 4 cm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E225E8" w:rsidRPr="00DC0675" w:rsidRDefault="00BA091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A091A">
              <w:rPr>
                <w:rFonts w:ascii="Times New Roman" w:hAnsi="Times New Roman" w:cs="Times New Roman"/>
              </w:rPr>
              <w:lastRenderedPageBreak/>
              <w:pict>
                <v:shape id="_x0000_s1201" type="#_x0000_t88" style="position:absolute;left:0;text-align:left;margin-left:-.85pt;margin-top:2.75pt;width:12pt;height:107.2pt;z-index:251741184;mso-position-horizontal-relative:text;mso-position-vertical-relative:text"/>
              </w:pic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  <w:p w:rsidR="00E225E8" w:rsidRPr="00DC0675" w:rsidRDefault="00E225E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225E8" w:rsidRPr="00DC0675" w:rsidTr="00E225E8">
        <w:tc>
          <w:tcPr>
            <w:tcW w:w="7667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SKOR 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4</w:t>
            </w:r>
          </w:p>
        </w:tc>
      </w:tr>
      <w:tr w:rsidR="00E225E8" w:rsidRPr="00DC0675" w:rsidTr="00E225E8">
        <w:tc>
          <w:tcPr>
            <w:tcW w:w="7667" w:type="dxa"/>
            <w:gridSpan w:val="2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SKOR TOTAL</w:t>
            </w:r>
          </w:p>
        </w:tc>
        <w:tc>
          <w:tcPr>
            <w:tcW w:w="132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E225E8" w:rsidRPr="00DC0675" w:rsidRDefault="00E225E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C0675">
              <w:rPr>
                <w:rFonts w:ascii="Times New Roman" w:hAnsi="Times New Roman" w:cs="Times New Roman"/>
                <w:b/>
                <w:sz w:val="24"/>
                <w:szCs w:val="24"/>
              </w:rPr>
              <w:t>16</w:t>
            </w:r>
          </w:p>
        </w:tc>
      </w:tr>
    </w:tbl>
    <w:p w:rsidR="00FA3672" w:rsidRPr="00DC0675" w:rsidRDefault="00FA3672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FA3672" w:rsidRPr="00DC0675" w:rsidRDefault="00FA3672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B0E64" w:rsidRDefault="006B0E64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FA3672" w:rsidRPr="00DC0675" w:rsidRDefault="00BA091A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lastRenderedPageBreak/>
        <w:pict>
          <v:rect id="_x0000_s1261" style="position:absolute;left:0;text-align:left;margin-left:13.35pt;margin-top:-11.55pt;width:87.75pt;height:23.25pt;z-index:251780096">
            <v:textbox>
              <w:txbxContent>
                <w:p w:rsidR="00210258" w:rsidRPr="00F00F67" w:rsidRDefault="00210258" w:rsidP="006B0E64">
                  <w:pPr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mpiran E-4</w:t>
                  </w:r>
                </w:p>
              </w:txbxContent>
            </v:textbox>
          </v:rect>
        </w:pict>
      </w:r>
    </w:p>
    <w:p w:rsidR="00FA3672" w:rsidRPr="00DC0675" w:rsidRDefault="006B0E64" w:rsidP="006B0E6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t>PEDOMAN PENSKORAN</w:t>
      </w:r>
      <w:r>
        <w:rPr>
          <w:rFonts w:ascii="Times New Roman" w:hAnsi="Times New Roman" w:cs="Times New Roman"/>
          <w:b/>
          <w:sz w:val="24"/>
          <w:szCs w:val="24"/>
        </w:rPr>
        <w:t xml:space="preserve"> PRETES </w:t>
      </w:r>
      <w:r w:rsidRPr="00DC0675">
        <w:rPr>
          <w:rFonts w:ascii="Times New Roman" w:hAnsi="Times New Roman" w:cs="Times New Roman"/>
          <w:b/>
          <w:sz w:val="24"/>
          <w:szCs w:val="24"/>
        </w:rPr>
        <w:t>TES KEMAMPUAN KERUANGAN</w:t>
      </w:r>
    </w:p>
    <w:tbl>
      <w:tblPr>
        <w:tblW w:w="8157" w:type="dxa"/>
        <w:tblInd w:w="173" w:type="dxa"/>
        <w:tblLayout w:type="fixed"/>
        <w:tblLook w:val="04A0"/>
      </w:tblPr>
      <w:tblGrid>
        <w:gridCol w:w="1495"/>
        <w:gridCol w:w="4394"/>
        <w:gridCol w:w="1276"/>
        <w:gridCol w:w="992"/>
      </w:tblGrid>
      <w:tr w:rsidR="005831A7" w:rsidRPr="00FD2B34" w:rsidTr="004C6CE4">
        <w:trPr>
          <w:trHeight w:val="256"/>
          <w:tblHeader/>
        </w:trPr>
        <w:tc>
          <w:tcPr>
            <w:tcW w:w="1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5831A7" w:rsidRPr="00FD2B34" w:rsidRDefault="005831A7" w:rsidP="004C6CE4">
            <w:pPr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Aspek yang dinila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3361"/>
                <w:tab w:val="center" w:pos="4783"/>
                <w:tab w:val="right" w:pos="6722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Jawaban Sisw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3361"/>
                <w:tab w:val="center" w:pos="4783"/>
                <w:tab w:val="right" w:pos="6722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Sko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3361"/>
                <w:tab w:val="center" w:pos="4783"/>
                <w:tab w:val="right" w:pos="6722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Soal</w:t>
            </w: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contextualSpacing/>
              <w:jc w:val="center"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  <w:i/>
              </w:rPr>
              <w:t>Spatial Perceptio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Tidak menjawab atau memberikan jawaban yang sala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0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1</w:t>
            </w: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ikan jawaban dengan benar tetapi cara penyelesaian tidak lengka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emberikan jawaban dengan benar dan cara penyelesaian lengka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contextualSpacing/>
              <w:jc w:val="center"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  <w:i/>
              </w:rPr>
              <w:t>Visualisatio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Tidak menjawab atau memberikan jawaban yang sala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0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</w:p>
          <w:p w:rsidR="005831A7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</w:p>
          <w:p w:rsidR="005831A7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  <w:lang w:val="en-US"/>
              </w:rPr>
            </w:pPr>
          </w:p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2</w:t>
            </w: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nggambarkan satu jaring-jaring balok dengan ben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nggambarkan dua jaring-jaring balok dengan ben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nggambarkan tiga jaring-jaring balok dengan ben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contextualSpacing/>
              <w:jc w:val="center"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  <w:i/>
              </w:rPr>
              <w:t>Mental Rotatio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Tidak menjawab atau memberikan jawaban yang sala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0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3a</w:t>
            </w: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 xml:space="preserve">Menggambarkan sketsa </w:t>
            </w:r>
            <w:r>
              <w:rPr>
                <w:rFonts w:ascii="Times New Roman" w:hAnsi="Times New Roman" w:cs="Times New Roman"/>
              </w:rPr>
              <w:t>balok</w:t>
            </w:r>
            <w:r w:rsidRPr="00FD2B34">
              <w:rPr>
                <w:rFonts w:ascii="Times New Roman" w:hAnsi="Times New Roman" w:cs="Times New Roman"/>
              </w:rPr>
              <w:t xml:space="preserve"> yang telah diputar dengan ben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contextualSpacing/>
              <w:jc w:val="center"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  <w:i/>
              </w:rPr>
              <w:t>Spatial Relatio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Tidak menjawab atau memberikan jawaban yang sala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0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3b</w:t>
            </w: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mberikan jawaban dengan benar pada kasus 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mberikan jawaban dengan benar pada kasus a dan kasus b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mberikan jawaban dengan benar pada kasus a, kasus b dan kasus 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contextualSpacing/>
              <w:jc w:val="center"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  <w:i/>
              </w:rPr>
              <w:t>Spatial Orientation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Tidak menjawab atau memberikan jawaban yang sala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0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4</w:t>
            </w: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>Menggambar bentuk tumpukan kubus dari gambar diatas bila dilihat dari sisi kiri dengan bena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14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rPr>
                <w:rFonts w:ascii="Times New Roman" w:hAnsi="Times New Roman" w:cs="Times New Roman"/>
              </w:rPr>
            </w:pPr>
            <w:r w:rsidRPr="00FD2B34">
              <w:rPr>
                <w:rFonts w:ascii="Times New Roman" w:hAnsi="Times New Roman" w:cs="Times New Roman"/>
              </w:rPr>
              <w:t xml:space="preserve">Menggambar bentuk tumpukan kubus dari gambar diatas bila dilihat dari sisi belakang dengan benar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spacing w:after="0"/>
              <w:rPr>
                <w:rFonts w:ascii="Times New Roman" w:hAnsi="Times New Roman" w:cs="Times New Roman"/>
                <w:b/>
              </w:rPr>
            </w:pPr>
          </w:p>
        </w:tc>
      </w:tr>
      <w:tr w:rsidR="005831A7" w:rsidRPr="00FD2B34" w:rsidTr="004C6CE4">
        <w:trPr>
          <w:trHeight w:val="610"/>
        </w:trPr>
        <w:tc>
          <w:tcPr>
            <w:tcW w:w="58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contextualSpacing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SKOR TOTA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  <w:r w:rsidRPr="00FD2B34">
              <w:rPr>
                <w:rFonts w:ascii="Times New Roman" w:hAnsi="Times New Roman" w:cs="Times New Roman"/>
                <w:b/>
              </w:rPr>
              <w:t>1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1A7" w:rsidRPr="00FD2B34" w:rsidRDefault="005831A7" w:rsidP="004C6CE4">
            <w:pPr>
              <w:tabs>
                <w:tab w:val="left" w:pos="1350"/>
                <w:tab w:val="center" w:pos="4783"/>
                <w:tab w:val="right" w:pos="9026"/>
              </w:tabs>
              <w:spacing w:after="0"/>
              <w:jc w:val="center"/>
              <w:rPr>
                <w:rFonts w:ascii="Times New Roman" w:hAnsi="Times New Roman" w:cs="Times New Roman"/>
                <w:b/>
              </w:rPr>
            </w:pPr>
          </w:p>
        </w:tc>
      </w:tr>
    </w:tbl>
    <w:p w:rsidR="002B6123" w:rsidRPr="00DC0675" w:rsidRDefault="002B6123" w:rsidP="006B0E64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9F27F6" w:rsidRPr="00DC0675" w:rsidRDefault="009F27F6" w:rsidP="009F27F6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2B6123" w:rsidRPr="00DC0675" w:rsidRDefault="002B6123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00F67" w:rsidRPr="00DC0675" w:rsidRDefault="00BA091A" w:rsidP="00FA367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id-ID"/>
        </w:rPr>
        <w:pict>
          <v:rect id="_x0000_s1157" style="position:absolute;left:0;text-align:left;margin-left:13.35pt;margin-top:-11.55pt;width:87.75pt;height:23.25pt;z-index:251721728">
            <v:textbox>
              <w:txbxContent>
                <w:p w:rsidR="00210258" w:rsidRPr="00F00F67" w:rsidRDefault="00210258" w:rsidP="00F00F67">
                  <w:pPr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ampiran E-4</w:t>
                  </w:r>
                </w:p>
              </w:txbxContent>
            </v:textbox>
          </v:rect>
        </w:pict>
      </w:r>
    </w:p>
    <w:p w:rsidR="00FA3672" w:rsidRPr="00DC0675" w:rsidRDefault="00FA3672" w:rsidP="009F27F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C0675">
        <w:rPr>
          <w:rFonts w:ascii="Times New Roman" w:hAnsi="Times New Roman" w:cs="Times New Roman"/>
          <w:b/>
          <w:sz w:val="24"/>
          <w:szCs w:val="24"/>
        </w:rPr>
        <w:t>PEDOMAN PENSKORAN</w:t>
      </w:r>
      <w:r w:rsidR="006B0E64">
        <w:rPr>
          <w:rFonts w:ascii="Times New Roman" w:hAnsi="Times New Roman" w:cs="Times New Roman"/>
          <w:b/>
          <w:sz w:val="24"/>
          <w:szCs w:val="24"/>
        </w:rPr>
        <w:t xml:space="preserve"> POSTES </w:t>
      </w:r>
      <w:r w:rsidRPr="00DC0675">
        <w:rPr>
          <w:rFonts w:ascii="Times New Roman" w:hAnsi="Times New Roman" w:cs="Times New Roman"/>
          <w:b/>
          <w:sz w:val="24"/>
          <w:szCs w:val="24"/>
        </w:rPr>
        <w:t xml:space="preserve">TES KEMAMPUAN </w:t>
      </w:r>
      <w:r w:rsidR="00A63C08" w:rsidRPr="00DC0675">
        <w:rPr>
          <w:rFonts w:ascii="Times New Roman" w:hAnsi="Times New Roman" w:cs="Times New Roman"/>
          <w:b/>
          <w:sz w:val="24"/>
          <w:szCs w:val="24"/>
        </w:rPr>
        <w:t>KERUANGAN</w:t>
      </w:r>
    </w:p>
    <w:tbl>
      <w:tblPr>
        <w:tblStyle w:val="TableGrid7"/>
        <w:tblW w:w="7873" w:type="dxa"/>
        <w:tblInd w:w="173" w:type="dxa"/>
        <w:tblLayout w:type="fixed"/>
        <w:tblLook w:val="04A0"/>
      </w:tblPr>
      <w:tblGrid>
        <w:gridCol w:w="1495"/>
        <w:gridCol w:w="4536"/>
        <w:gridCol w:w="1134"/>
        <w:gridCol w:w="708"/>
      </w:tblGrid>
      <w:tr w:rsidR="00FA3672" w:rsidRPr="00DC0675" w:rsidTr="009F27F6">
        <w:trPr>
          <w:trHeight w:val="256"/>
          <w:tblHeader/>
        </w:trPr>
        <w:tc>
          <w:tcPr>
            <w:tcW w:w="1495" w:type="dxa"/>
            <w:shd w:val="clear" w:color="auto" w:fill="FFFFFF" w:themeFill="background1"/>
            <w:vAlign w:val="center"/>
          </w:tcPr>
          <w:p w:rsidR="00FA3672" w:rsidRPr="00DC0675" w:rsidRDefault="00FA3672" w:rsidP="009F27F6">
            <w:pPr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Aspek yang dinilai</w:t>
            </w:r>
          </w:p>
        </w:tc>
        <w:tc>
          <w:tcPr>
            <w:tcW w:w="4536" w:type="dxa"/>
            <w:shd w:val="clear" w:color="auto" w:fill="FFFFFF" w:themeFill="background1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3361"/>
                <w:tab w:val="center" w:pos="4783"/>
                <w:tab w:val="right" w:pos="6722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Jawaban Siswa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3361"/>
                <w:tab w:val="center" w:pos="4783"/>
                <w:tab w:val="right" w:pos="6722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Skor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3361"/>
                <w:tab w:val="center" w:pos="4783"/>
                <w:tab w:val="right" w:pos="6722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Soal</w:t>
            </w: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 w:val="restart"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jc w:val="center"/>
              <w:rPr>
                <w:rFonts w:eastAsiaTheme="minorHAnsi"/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i/>
                <w:sz w:val="24"/>
                <w:szCs w:val="24"/>
                <w:lang w:val="id-ID"/>
              </w:rPr>
              <w:t>Spatial Perception</w:t>
            </w: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sz w:val="24"/>
                <w:szCs w:val="24"/>
                <w:lang w:val="id-ID"/>
              </w:rPr>
              <w:t>Tidak menjawab atau memberikan jawaban yang salah</w:t>
            </w:r>
          </w:p>
        </w:tc>
        <w:tc>
          <w:tcPr>
            <w:tcW w:w="1134" w:type="dxa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0</w:t>
            </w:r>
          </w:p>
        </w:tc>
        <w:tc>
          <w:tcPr>
            <w:tcW w:w="708" w:type="dxa"/>
            <w:vMerge w:val="restart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</w:t>
            </w: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mberikan jawaban panjang diagonal ruang 1 kasus 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mberikan jawaban panjang diagonal ruang 2 kasus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2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mberikan jawaban panjang diagonal ruang 3 kasus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3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mberikan kesimpulan yang benar mengenai kasus yang memiliki panjang diagonal yang sama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4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 w:val="restart"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jc w:val="center"/>
              <w:rPr>
                <w:rFonts w:eastAsiaTheme="minorHAnsi"/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i/>
                <w:sz w:val="24"/>
                <w:szCs w:val="24"/>
                <w:lang w:val="id-ID"/>
              </w:rPr>
              <w:t>Visualisation</w:t>
            </w: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sz w:val="24"/>
                <w:szCs w:val="24"/>
                <w:lang w:val="id-ID"/>
              </w:rPr>
              <w:t>Tidak menjawab atau memberikan jawaban yang salah</w:t>
            </w:r>
          </w:p>
        </w:tc>
        <w:tc>
          <w:tcPr>
            <w:tcW w:w="1134" w:type="dxa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0</w:t>
            </w:r>
          </w:p>
        </w:tc>
        <w:tc>
          <w:tcPr>
            <w:tcW w:w="708" w:type="dxa"/>
            <w:vMerge w:val="restart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2</w:t>
            </w: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sa kubus ABCD.EFGH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sa kubus ABCD.EFGH dengan benar dan memberikan jawaban benar mengenai jarak garis ke garis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2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sa kubus ABCD.EFGH dengan benar dan memberikan jawaban benar mengenai jarak garis ke garis dan jarak garis ke bidang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3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 w:val="restart"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jc w:val="center"/>
              <w:rPr>
                <w:rFonts w:eastAsiaTheme="minorHAnsi"/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i/>
                <w:sz w:val="24"/>
                <w:szCs w:val="24"/>
                <w:lang w:val="id-ID"/>
              </w:rPr>
              <w:t>Mental Rotation</w:t>
            </w: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sz w:val="24"/>
                <w:szCs w:val="24"/>
                <w:lang w:val="id-ID"/>
              </w:rPr>
              <w:t>Tidak menjawab atau memberikan jawaban yang salah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0</w:t>
            </w:r>
          </w:p>
        </w:tc>
        <w:tc>
          <w:tcPr>
            <w:tcW w:w="708" w:type="dxa"/>
            <w:vMerge w:val="restart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3b</w:t>
            </w: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sa kado yang telah diputar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 xml:space="preserve">Menggambarkan sketsa kado yang telah diputar dan memberikan jawaban benar mengenai  jarak titik ke bidang 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2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 w:val="restart"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i/>
                <w:sz w:val="24"/>
                <w:szCs w:val="24"/>
                <w:lang w:val="id-ID"/>
              </w:rPr>
              <w:t>Spatial Relation</w:t>
            </w: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sz w:val="24"/>
                <w:szCs w:val="24"/>
                <w:lang w:val="id-ID"/>
              </w:rPr>
              <w:t>Tidak menjawab atau memberikan jawaban yang salah</w:t>
            </w:r>
          </w:p>
        </w:tc>
        <w:tc>
          <w:tcPr>
            <w:tcW w:w="1134" w:type="dxa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0</w:t>
            </w:r>
          </w:p>
        </w:tc>
        <w:tc>
          <w:tcPr>
            <w:tcW w:w="708" w:type="dxa"/>
            <w:vMerge w:val="restart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3a</w:t>
            </w: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 xml:space="preserve">Memberikan jawaban jarak titik ke garis dengan benar  pada kasus 1 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 xml:space="preserve">Memberikan jawaban jarak titik ke garis dengan benar pada kasus 1 dan kasus 2 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2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mberikan jawaban jarak titik ke garis dengan benar pada kasus 1 dan kasus 2   serta dapat menyimpulkan nilai kebenaran dari pernyataan yang diberikan secara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3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 w:val="restart"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jc w:val="center"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i/>
                <w:sz w:val="24"/>
                <w:szCs w:val="24"/>
                <w:lang w:val="id-ID"/>
              </w:rPr>
              <w:lastRenderedPageBreak/>
              <w:t>Spatial Orientation</w:t>
            </w: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rFonts w:eastAsiaTheme="minorHAnsi"/>
                <w:sz w:val="24"/>
                <w:szCs w:val="24"/>
                <w:lang w:val="id-ID"/>
              </w:rPr>
              <w:t>Tidak menjawab atau memberikan jawaban yang salah</w:t>
            </w:r>
          </w:p>
        </w:tc>
        <w:tc>
          <w:tcPr>
            <w:tcW w:w="1134" w:type="dxa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0</w:t>
            </w:r>
          </w:p>
        </w:tc>
        <w:tc>
          <w:tcPr>
            <w:tcW w:w="708" w:type="dxa"/>
            <w:vMerge w:val="restart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4</w:t>
            </w: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a pada kasus ayah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a pada kasus ayah dan memberikan jawaban benar mengenai jarak bidang ke bidang pada kasus ayah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2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a pada kasus ayah dan pada kasus Rudi serta memberikan jawaban benar mengenai jarak bidang ke bidang pada kasus ayah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3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1495" w:type="dxa"/>
            <w:vMerge/>
            <w:vAlign w:val="center"/>
          </w:tcPr>
          <w:p w:rsidR="00FA3672" w:rsidRPr="00DC0675" w:rsidRDefault="00FA3672" w:rsidP="009F27F6">
            <w:pPr>
              <w:autoSpaceDE w:val="0"/>
              <w:autoSpaceDN w:val="0"/>
              <w:adjustRightInd w:val="0"/>
              <w:contextualSpacing/>
              <w:rPr>
                <w:sz w:val="24"/>
                <w:szCs w:val="24"/>
                <w:lang w:val="id-ID"/>
              </w:rPr>
            </w:pPr>
          </w:p>
        </w:tc>
        <w:tc>
          <w:tcPr>
            <w:tcW w:w="4536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rPr>
                <w:sz w:val="24"/>
                <w:szCs w:val="24"/>
                <w:lang w:val="id-ID"/>
              </w:rPr>
            </w:pPr>
            <w:r w:rsidRPr="00DC0675">
              <w:rPr>
                <w:sz w:val="24"/>
                <w:szCs w:val="24"/>
                <w:lang w:val="id-ID"/>
              </w:rPr>
              <w:t>Menggambarkan sketa pada kasus ayah dan pada kasus Rudi serta memberikan jawaban benar mengenai jarak bidang ke bidang pada kasus ayah dan kasus Rudi serta dapat menyimpulkan jarak triplek abu-abu ke triplek hitam pada kasus manakah yang lebih pendek dengan benar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4</w:t>
            </w:r>
          </w:p>
        </w:tc>
        <w:tc>
          <w:tcPr>
            <w:tcW w:w="708" w:type="dxa"/>
            <w:vMerge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  <w:tr w:rsidR="00FA3672" w:rsidRPr="00DC0675" w:rsidTr="009F27F6">
        <w:trPr>
          <w:trHeight w:val="610"/>
        </w:trPr>
        <w:tc>
          <w:tcPr>
            <w:tcW w:w="6031" w:type="dxa"/>
            <w:gridSpan w:val="2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contextualSpacing/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SKOR TOTAL</w:t>
            </w:r>
          </w:p>
        </w:tc>
        <w:tc>
          <w:tcPr>
            <w:tcW w:w="1134" w:type="dxa"/>
          </w:tcPr>
          <w:p w:rsidR="00FA3672" w:rsidRPr="00DC0675" w:rsidRDefault="00A63C08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  <w:lang w:val="id-ID"/>
              </w:rPr>
            </w:pPr>
            <w:r w:rsidRPr="00DC0675">
              <w:rPr>
                <w:b/>
                <w:sz w:val="24"/>
                <w:szCs w:val="24"/>
                <w:lang w:val="id-ID"/>
              </w:rPr>
              <w:t>16</w:t>
            </w:r>
          </w:p>
        </w:tc>
        <w:tc>
          <w:tcPr>
            <w:tcW w:w="708" w:type="dxa"/>
            <w:vAlign w:val="center"/>
          </w:tcPr>
          <w:p w:rsidR="00FA3672" w:rsidRPr="00DC0675" w:rsidRDefault="00FA3672" w:rsidP="009F27F6">
            <w:pPr>
              <w:tabs>
                <w:tab w:val="left" w:pos="1350"/>
                <w:tab w:val="center" w:pos="4783"/>
                <w:tab w:val="right" w:pos="9026"/>
              </w:tabs>
              <w:jc w:val="center"/>
              <w:rPr>
                <w:b/>
                <w:sz w:val="24"/>
                <w:szCs w:val="24"/>
              </w:rPr>
            </w:pPr>
          </w:p>
        </w:tc>
      </w:tr>
    </w:tbl>
    <w:p w:rsidR="00FA3672" w:rsidRPr="00DC0675" w:rsidRDefault="00FA3672" w:rsidP="002B6123">
      <w:pPr>
        <w:tabs>
          <w:tab w:val="left" w:pos="3810"/>
        </w:tabs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4"/>
          <w:szCs w:val="24"/>
        </w:rPr>
      </w:pPr>
    </w:p>
    <w:sectPr w:rsidR="00FA3672" w:rsidRPr="00DC0675" w:rsidSect="00A63C08">
      <w:pgSz w:w="11906" w:h="16838" w:code="9"/>
      <w:pgMar w:top="1701" w:right="1701" w:bottom="1701" w:left="226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1878" w:rsidRDefault="00C91878" w:rsidP="00FB7150">
      <w:pPr>
        <w:spacing w:after="0" w:line="240" w:lineRule="auto"/>
      </w:pPr>
      <w:r>
        <w:separator/>
      </w:r>
    </w:p>
  </w:endnote>
  <w:endnote w:type="continuationSeparator" w:id="1">
    <w:p w:rsidR="00C91878" w:rsidRDefault="00C91878" w:rsidP="00FB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1878" w:rsidRDefault="00C91878" w:rsidP="00FB7150">
      <w:pPr>
        <w:spacing w:after="0" w:line="240" w:lineRule="auto"/>
      </w:pPr>
      <w:r>
        <w:separator/>
      </w:r>
    </w:p>
  </w:footnote>
  <w:footnote w:type="continuationSeparator" w:id="1">
    <w:p w:rsidR="00C91878" w:rsidRDefault="00C91878" w:rsidP="00FB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383871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:rsidR="00210258" w:rsidRDefault="00BA091A">
        <w:pPr>
          <w:pStyle w:val="Header"/>
          <w:jc w:val="right"/>
        </w:pPr>
        <w:r w:rsidRPr="001533BE">
          <w:rPr>
            <w:rFonts w:ascii="Times New Roman" w:hAnsi="Times New Roman" w:cs="Times New Roman"/>
          </w:rPr>
          <w:fldChar w:fldCharType="begin"/>
        </w:r>
        <w:r w:rsidR="00210258" w:rsidRPr="001533BE">
          <w:rPr>
            <w:rFonts w:ascii="Times New Roman" w:hAnsi="Times New Roman" w:cs="Times New Roman"/>
          </w:rPr>
          <w:instrText xml:space="preserve"> PAGE   \* MERGEFORMAT </w:instrText>
        </w:r>
        <w:r w:rsidRPr="001533BE">
          <w:rPr>
            <w:rFonts w:ascii="Times New Roman" w:hAnsi="Times New Roman" w:cs="Times New Roman"/>
          </w:rPr>
          <w:fldChar w:fldCharType="separate"/>
        </w:r>
        <w:r w:rsidR="005831A7">
          <w:rPr>
            <w:rFonts w:ascii="Times New Roman" w:hAnsi="Times New Roman" w:cs="Times New Roman"/>
            <w:noProof/>
          </w:rPr>
          <w:t>281</w:t>
        </w:r>
        <w:r w:rsidRPr="001533BE">
          <w:rPr>
            <w:rFonts w:ascii="Times New Roman" w:hAnsi="Times New Roman" w:cs="Times New Roman"/>
          </w:rPr>
          <w:fldChar w:fldCharType="end"/>
        </w:r>
      </w:p>
    </w:sdtContent>
  </w:sdt>
  <w:p w:rsidR="00210258" w:rsidRDefault="0021025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773EB8"/>
    <w:multiLevelType w:val="hybridMultilevel"/>
    <w:tmpl w:val="566E21C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BD7394"/>
    <w:multiLevelType w:val="hybridMultilevel"/>
    <w:tmpl w:val="AE02046A"/>
    <w:lvl w:ilvl="0" w:tplc="0421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7F07BCB"/>
    <w:multiLevelType w:val="hybridMultilevel"/>
    <w:tmpl w:val="97FAC6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752ED6"/>
    <w:multiLevelType w:val="hybridMultilevel"/>
    <w:tmpl w:val="D2082B72"/>
    <w:lvl w:ilvl="0" w:tplc="DBE0CE46">
      <w:start w:val="1"/>
      <w:numFmt w:val="lowerLetter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21DC2301"/>
    <w:multiLevelType w:val="hybridMultilevel"/>
    <w:tmpl w:val="A4B094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A84FF1"/>
    <w:multiLevelType w:val="hybridMultilevel"/>
    <w:tmpl w:val="227694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3633E1E"/>
    <w:multiLevelType w:val="hybridMultilevel"/>
    <w:tmpl w:val="3B28E9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1D3B96"/>
    <w:multiLevelType w:val="hybridMultilevel"/>
    <w:tmpl w:val="7E7CF52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806F5E"/>
    <w:multiLevelType w:val="hybridMultilevel"/>
    <w:tmpl w:val="1818A25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6D25CF"/>
    <w:multiLevelType w:val="hybridMultilevel"/>
    <w:tmpl w:val="D34EED98"/>
    <w:lvl w:ilvl="0" w:tplc="4D02DF52">
      <w:start w:val="1"/>
      <w:numFmt w:val="lowerLetter"/>
      <w:lvlText w:val="%1)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0">
    <w:nsid w:val="3C33221F"/>
    <w:multiLevelType w:val="hybridMultilevel"/>
    <w:tmpl w:val="994EE3D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DD25F65"/>
    <w:multiLevelType w:val="hybridMultilevel"/>
    <w:tmpl w:val="F0A45250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42351CC3"/>
    <w:multiLevelType w:val="hybridMultilevel"/>
    <w:tmpl w:val="106C6C1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701329"/>
    <w:multiLevelType w:val="hybridMultilevel"/>
    <w:tmpl w:val="7B445C0C"/>
    <w:lvl w:ilvl="0" w:tplc="AA2A976C">
      <w:start w:val="1"/>
      <w:numFmt w:val="lowerLetter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9FA5019"/>
    <w:multiLevelType w:val="hybridMultilevel"/>
    <w:tmpl w:val="8B5256E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21068D1"/>
    <w:multiLevelType w:val="hybridMultilevel"/>
    <w:tmpl w:val="F47A9644"/>
    <w:lvl w:ilvl="0" w:tplc="E64A6674">
      <w:start w:val="1"/>
      <w:numFmt w:val="lowerLetter"/>
      <w:lvlText w:val="%1."/>
      <w:lvlJc w:val="left"/>
      <w:pPr>
        <w:ind w:left="78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5" w:hanging="360"/>
      </w:pPr>
    </w:lvl>
    <w:lvl w:ilvl="2" w:tplc="0421001B" w:tentative="1">
      <w:start w:val="1"/>
      <w:numFmt w:val="lowerRoman"/>
      <w:lvlText w:val="%3."/>
      <w:lvlJc w:val="right"/>
      <w:pPr>
        <w:ind w:left="2225" w:hanging="180"/>
      </w:pPr>
    </w:lvl>
    <w:lvl w:ilvl="3" w:tplc="0421000F" w:tentative="1">
      <w:start w:val="1"/>
      <w:numFmt w:val="decimal"/>
      <w:lvlText w:val="%4."/>
      <w:lvlJc w:val="left"/>
      <w:pPr>
        <w:ind w:left="2945" w:hanging="360"/>
      </w:pPr>
    </w:lvl>
    <w:lvl w:ilvl="4" w:tplc="04210019" w:tentative="1">
      <w:start w:val="1"/>
      <w:numFmt w:val="lowerLetter"/>
      <w:lvlText w:val="%5."/>
      <w:lvlJc w:val="left"/>
      <w:pPr>
        <w:ind w:left="3665" w:hanging="360"/>
      </w:pPr>
    </w:lvl>
    <w:lvl w:ilvl="5" w:tplc="0421001B" w:tentative="1">
      <w:start w:val="1"/>
      <w:numFmt w:val="lowerRoman"/>
      <w:lvlText w:val="%6."/>
      <w:lvlJc w:val="right"/>
      <w:pPr>
        <w:ind w:left="4385" w:hanging="180"/>
      </w:pPr>
    </w:lvl>
    <w:lvl w:ilvl="6" w:tplc="0421000F" w:tentative="1">
      <w:start w:val="1"/>
      <w:numFmt w:val="decimal"/>
      <w:lvlText w:val="%7."/>
      <w:lvlJc w:val="left"/>
      <w:pPr>
        <w:ind w:left="5105" w:hanging="360"/>
      </w:pPr>
    </w:lvl>
    <w:lvl w:ilvl="7" w:tplc="04210019" w:tentative="1">
      <w:start w:val="1"/>
      <w:numFmt w:val="lowerLetter"/>
      <w:lvlText w:val="%8."/>
      <w:lvlJc w:val="left"/>
      <w:pPr>
        <w:ind w:left="5825" w:hanging="360"/>
      </w:pPr>
    </w:lvl>
    <w:lvl w:ilvl="8" w:tplc="0421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6">
    <w:nsid w:val="689A2A9B"/>
    <w:multiLevelType w:val="hybridMultilevel"/>
    <w:tmpl w:val="CCB6EA2C"/>
    <w:lvl w:ilvl="0" w:tplc="40AC5B94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7">
    <w:nsid w:val="6CC800D8"/>
    <w:multiLevelType w:val="hybridMultilevel"/>
    <w:tmpl w:val="B446627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8731C01"/>
    <w:multiLevelType w:val="hybridMultilevel"/>
    <w:tmpl w:val="6FA0D94C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E751E77"/>
    <w:multiLevelType w:val="hybridMultilevel"/>
    <w:tmpl w:val="4828B7B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0"/>
  </w:num>
  <w:num w:numId="5">
    <w:abstractNumId w:val="12"/>
  </w:num>
  <w:num w:numId="6">
    <w:abstractNumId w:val="9"/>
  </w:num>
  <w:num w:numId="7">
    <w:abstractNumId w:val="4"/>
  </w:num>
  <w:num w:numId="8">
    <w:abstractNumId w:val="15"/>
  </w:num>
  <w:num w:numId="9">
    <w:abstractNumId w:val="16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4"/>
  </w:num>
  <w:num w:numId="15">
    <w:abstractNumId w:val="18"/>
  </w:num>
  <w:num w:numId="16">
    <w:abstractNumId w:val="7"/>
  </w:num>
  <w:num w:numId="17">
    <w:abstractNumId w:val="6"/>
  </w:num>
  <w:num w:numId="18">
    <w:abstractNumId w:val="10"/>
  </w:num>
  <w:num w:numId="19">
    <w:abstractNumId w:val="13"/>
  </w:num>
  <w:num w:numId="20">
    <w:abstractNumId w:val="11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41428"/>
    <w:rsid w:val="00041EAF"/>
    <w:rsid w:val="00050768"/>
    <w:rsid w:val="0005429E"/>
    <w:rsid w:val="00082039"/>
    <w:rsid w:val="00090357"/>
    <w:rsid w:val="000B366A"/>
    <w:rsid w:val="000E107C"/>
    <w:rsid w:val="000E47D6"/>
    <w:rsid w:val="000E4F5D"/>
    <w:rsid w:val="00102E3B"/>
    <w:rsid w:val="001070AE"/>
    <w:rsid w:val="00111A06"/>
    <w:rsid w:val="00142906"/>
    <w:rsid w:val="001533BE"/>
    <w:rsid w:val="0016142E"/>
    <w:rsid w:val="00167DA2"/>
    <w:rsid w:val="0017422E"/>
    <w:rsid w:val="00177BD5"/>
    <w:rsid w:val="001815F1"/>
    <w:rsid w:val="0018606B"/>
    <w:rsid w:val="001876CA"/>
    <w:rsid w:val="0019343B"/>
    <w:rsid w:val="001A2BE3"/>
    <w:rsid w:val="001B41AE"/>
    <w:rsid w:val="001B6DD9"/>
    <w:rsid w:val="001E3399"/>
    <w:rsid w:val="001E3D04"/>
    <w:rsid w:val="00210258"/>
    <w:rsid w:val="00215A4F"/>
    <w:rsid w:val="002237A3"/>
    <w:rsid w:val="00233309"/>
    <w:rsid w:val="00233B27"/>
    <w:rsid w:val="00241428"/>
    <w:rsid w:val="00241CFC"/>
    <w:rsid w:val="002568BC"/>
    <w:rsid w:val="00257998"/>
    <w:rsid w:val="0027342A"/>
    <w:rsid w:val="00292CBC"/>
    <w:rsid w:val="002B3638"/>
    <w:rsid w:val="002B6123"/>
    <w:rsid w:val="002C1E8B"/>
    <w:rsid w:val="002D58FC"/>
    <w:rsid w:val="002D5D3B"/>
    <w:rsid w:val="002E368A"/>
    <w:rsid w:val="002F5840"/>
    <w:rsid w:val="003145A3"/>
    <w:rsid w:val="00344820"/>
    <w:rsid w:val="003477F4"/>
    <w:rsid w:val="00350D46"/>
    <w:rsid w:val="00360B8F"/>
    <w:rsid w:val="003850BF"/>
    <w:rsid w:val="003B0A1F"/>
    <w:rsid w:val="003C2629"/>
    <w:rsid w:val="003D5D4C"/>
    <w:rsid w:val="003E57BA"/>
    <w:rsid w:val="003F3222"/>
    <w:rsid w:val="004233BC"/>
    <w:rsid w:val="00424511"/>
    <w:rsid w:val="00426418"/>
    <w:rsid w:val="00436F37"/>
    <w:rsid w:val="00454E75"/>
    <w:rsid w:val="0046441C"/>
    <w:rsid w:val="00467EC3"/>
    <w:rsid w:val="00477FC7"/>
    <w:rsid w:val="004B1B1B"/>
    <w:rsid w:val="004B7CA9"/>
    <w:rsid w:val="00501FD2"/>
    <w:rsid w:val="00515ECF"/>
    <w:rsid w:val="00531C46"/>
    <w:rsid w:val="0053264D"/>
    <w:rsid w:val="00535F81"/>
    <w:rsid w:val="00551D3D"/>
    <w:rsid w:val="00557490"/>
    <w:rsid w:val="0056642D"/>
    <w:rsid w:val="005831A7"/>
    <w:rsid w:val="005942E7"/>
    <w:rsid w:val="005E0F3C"/>
    <w:rsid w:val="00601336"/>
    <w:rsid w:val="00616403"/>
    <w:rsid w:val="00623E2F"/>
    <w:rsid w:val="006311A4"/>
    <w:rsid w:val="006372B5"/>
    <w:rsid w:val="00637C72"/>
    <w:rsid w:val="00684D5C"/>
    <w:rsid w:val="006A08A9"/>
    <w:rsid w:val="006A26A6"/>
    <w:rsid w:val="006B0E64"/>
    <w:rsid w:val="006B3274"/>
    <w:rsid w:val="006B51F6"/>
    <w:rsid w:val="006C2FE9"/>
    <w:rsid w:val="006C6E09"/>
    <w:rsid w:val="006F3D25"/>
    <w:rsid w:val="00720E6A"/>
    <w:rsid w:val="0072238D"/>
    <w:rsid w:val="00747070"/>
    <w:rsid w:val="00751285"/>
    <w:rsid w:val="007616E6"/>
    <w:rsid w:val="007A2CEC"/>
    <w:rsid w:val="007B36EC"/>
    <w:rsid w:val="007D0EBF"/>
    <w:rsid w:val="007E37D1"/>
    <w:rsid w:val="007E59EF"/>
    <w:rsid w:val="007F18DE"/>
    <w:rsid w:val="007F5E25"/>
    <w:rsid w:val="0080314B"/>
    <w:rsid w:val="00813463"/>
    <w:rsid w:val="00831FA6"/>
    <w:rsid w:val="00842548"/>
    <w:rsid w:val="00842973"/>
    <w:rsid w:val="00842CFC"/>
    <w:rsid w:val="0084360A"/>
    <w:rsid w:val="0084401F"/>
    <w:rsid w:val="008A7DF3"/>
    <w:rsid w:val="008B3CED"/>
    <w:rsid w:val="008D6561"/>
    <w:rsid w:val="008E25EE"/>
    <w:rsid w:val="00903333"/>
    <w:rsid w:val="00906CDF"/>
    <w:rsid w:val="0093034A"/>
    <w:rsid w:val="00962581"/>
    <w:rsid w:val="00966321"/>
    <w:rsid w:val="00990613"/>
    <w:rsid w:val="009B06C6"/>
    <w:rsid w:val="009B0C24"/>
    <w:rsid w:val="009E35D8"/>
    <w:rsid w:val="009E54DB"/>
    <w:rsid w:val="009F27F6"/>
    <w:rsid w:val="009F42FD"/>
    <w:rsid w:val="00A1017E"/>
    <w:rsid w:val="00A25A54"/>
    <w:rsid w:val="00A40A2D"/>
    <w:rsid w:val="00A54FB3"/>
    <w:rsid w:val="00A63C08"/>
    <w:rsid w:val="00AA1EF3"/>
    <w:rsid w:val="00AB0FFD"/>
    <w:rsid w:val="00AC0791"/>
    <w:rsid w:val="00AC7924"/>
    <w:rsid w:val="00AE0801"/>
    <w:rsid w:val="00B10FE2"/>
    <w:rsid w:val="00B16179"/>
    <w:rsid w:val="00B260F7"/>
    <w:rsid w:val="00B62F23"/>
    <w:rsid w:val="00BA091A"/>
    <w:rsid w:val="00BB158E"/>
    <w:rsid w:val="00C1687B"/>
    <w:rsid w:val="00C21625"/>
    <w:rsid w:val="00C471E6"/>
    <w:rsid w:val="00C56274"/>
    <w:rsid w:val="00C75A45"/>
    <w:rsid w:val="00C91878"/>
    <w:rsid w:val="00CA3A2A"/>
    <w:rsid w:val="00CA4248"/>
    <w:rsid w:val="00CB6ECC"/>
    <w:rsid w:val="00CB7869"/>
    <w:rsid w:val="00CC03BE"/>
    <w:rsid w:val="00CC26BC"/>
    <w:rsid w:val="00CC4A38"/>
    <w:rsid w:val="00CD733C"/>
    <w:rsid w:val="00CD7C31"/>
    <w:rsid w:val="00CE3205"/>
    <w:rsid w:val="00CF145F"/>
    <w:rsid w:val="00CF50FB"/>
    <w:rsid w:val="00CF5290"/>
    <w:rsid w:val="00CF5C13"/>
    <w:rsid w:val="00D03A50"/>
    <w:rsid w:val="00D253B5"/>
    <w:rsid w:val="00D34503"/>
    <w:rsid w:val="00D37EB9"/>
    <w:rsid w:val="00D61DC3"/>
    <w:rsid w:val="00D642B8"/>
    <w:rsid w:val="00D71A98"/>
    <w:rsid w:val="00D762D0"/>
    <w:rsid w:val="00D80393"/>
    <w:rsid w:val="00D94752"/>
    <w:rsid w:val="00DA1BB0"/>
    <w:rsid w:val="00DB07F8"/>
    <w:rsid w:val="00DC0675"/>
    <w:rsid w:val="00DF3250"/>
    <w:rsid w:val="00DF3DA0"/>
    <w:rsid w:val="00E00CCE"/>
    <w:rsid w:val="00E225E8"/>
    <w:rsid w:val="00E25C15"/>
    <w:rsid w:val="00E26D6B"/>
    <w:rsid w:val="00E75986"/>
    <w:rsid w:val="00E76053"/>
    <w:rsid w:val="00E84ED3"/>
    <w:rsid w:val="00E85623"/>
    <w:rsid w:val="00E93DF4"/>
    <w:rsid w:val="00E9730A"/>
    <w:rsid w:val="00EA5427"/>
    <w:rsid w:val="00EB40B2"/>
    <w:rsid w:val="00EC0025"/>
    <w:rsid w:val="00EC6157"/>
    <w:rsid w:val="00EE7B50"/>
    <w:rsid w:val="00F00F67"/>
    <w:rsid w:val="00F01682"/>
    <w:rsid w:val="00F15821"/>
    <w:rsid w:val="00F260C8"/>
    <w:rsid w:val="00F445A1"/>
    <w:rsid w:val="00F51106"/>
    <w:rsid w:val="00F73D1F"/>
    <w:rsid w:val="00F75D49"/>
    <w:rsid w:val="00F835CA"/>
    <w:rsid w:val="00F87172"/>
    <w:rsid w:val="00FA1225"/>
    <w:rsid w:val="00FA3672"/>
    <w:rsid w:val="00FA6303"/>
    <w:rsid w:val="00FB074F"/>
    <w:rsid w:val="00FB7150"/>
    <w:rsid w:val="00FC4FF7"/>
    <w:rsid w:val="00FD43F9"/>
    <w:rsid w:val="00FE787B"/>
    <w:rsid w:val="00FF564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" strokecolor="none"/>
    </o:shapedefaults>
    <o:shapelayout v:ext="edit">
      <o:idmap v:ext="edit" data="1"/>
      <o:rules v:ext="edit">
        <o:r id="V:Rule9" type="connector" idref="#_x0000_s1233"/>
        <o:r id="V:Rule10" type="connector" idref="#_x0000_s1259"/>
        <o:r id="V:Rule11" type="connector" idref="#_x0000_s1258"/>
        <o:r id="V:Rule12" type="connector" idref="#_x0000_s1235"/>
        <o:r id="V:Rule13" type="connector" idref="#_x0000_s1234"/>
        <o:r id="V:Rule14" type="connector" idref="#_x0000_s1226"/>
        <o:r id="V:Rule15" type="connector" idref="#_x0000_s1227"/>
        <o:r id="V:Rule16" type="connector" idref="#_x0000_s122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7C3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,List Paragraph1"/>
    <w:basedOn w:val="Normal"/>
    <w:link w:val="ListParagraphChar"/>
    <w:uiPriority w:val="34"/>
    <w:qFormat/>
    <w:rsid w:val="0024142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14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142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D43F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of text Char,List Paragraph1 Char"/>
    <w:link w:val="ListParagraph"/>
    <w:uiPriority w:val="34"/>
    <w:locked/>
    <w:rsid w:val="009B06C6"/>
  </w:style>
  <w:style w:type="paragraph" w:styleId="Header">
    <w:name w:val="header"/>
    <w:basedOn w:val="Normal"/>
    <w:link w:val="HeaderChar"/>
    <w:uiPriority w:val="99"/>
    <w:unhideWhenUsed/>
    <w:rsid w:val="00FB71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B7150"/>
  </w:style>
  <w:style w:type="paragraph" w:styleId="Footer">
    <w:name w:val="footer"/>
    <w:basedOn w:val="Normal"/>
    <w:link w:val="FooterChar"/>
    <w:uiPriority w:val="99"/>
    <w:semiHidden/>
    <w:unhideWhenUsed/>
    <w:rsid w:val="00FB71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B7150"/>
  </w:style>
  <w:style w:type="table" w:customStyle="1" w:styleId="TableGrid7">
    <w:name w:val="Table Grid7"/>
    <w:basedOn w:val="TableNormal"/>
    <w:rsid w:val="00FA367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A3672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504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0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3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8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4.emf"/><Relationship Id="rId39" Type="http://schemas.openxmlformats.org/officeDocument/2006/relationships/oleObject" Target="embeddings/oleObject12.bin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0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oleObject" Target="embeddings/oleObject2.bin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4.bin"/><Relationship Id="rId32" Type="http://schemas.openxmlformats.org/officeDocument/2006/relationships/image" Target="media/image17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emf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31" Type="http://schemas.openxmlformats.org/officeDocument/2006/relationships/oleObject" Target="embeddings/oleObject8.bin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6.bin"/><Relationship Id="rId30" Type="http://schemas.openxmlformats.org/officeDocument/2006/relationships/image" Target="media/image16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2</TotalTime>
  <Pages>15</Pages>
  <Words>1594</Words>
  <Characters>9089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User</cp:lastModifiedBy>
  <cp:revision>8</cp:revision>
  <cp:lastPrinted>2016-07-15T13:23:00Z</cp:lastPrinted>
  <dcterms:created xsi:type="dcterms:W3CDTF">2016-06-06T08:56:00Z</dcterms:created>
  <dcterms:modified xsi:type="dcterms:W3CDTF">2016-07-15T13:28:00Z</dcterms:modified>
</cp:coreProperties>
</file>